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334BF43C" w:rsidR="00C723BC" w:rsidRPr="00183F4C" w:rsidRDefault="000E426E" w:rsidP="00133BE3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E40E99">
              <w:rPr>
                <w:lang w:eastAsia="ko-KR"/>
              </w:rPr>
              <w:t xml:space="preserve">11be </w:t>
            </w:r>
            <w:r w:rsidR="007660A2">
              <w:rPr>
                <w:lang w:eastAsia="ko-KR"/>
              </w:rPr>
              <w:t>D</w:t>
            </w:r>
            <w:r w:rsidR="002767EA">
              <w:rPr>
                <w:lang w:eastAsia="ko-KR"/>
              </w:rPr>
              <w:t>3</w:t>
            </w:r>
            <w:r w:rsidR="007660A2">
              <w:rPr>
                <w:lang w:eastAsia="ko-KR"/>
              </w:rPr>
              <w:t>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3631395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5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7B1E3D">
              <w:rPr>
                <w:b w:val="0"/>
                <w:sz w:val="20"/>
                <w:lang w:eastAsia="ko-KR"/>
              </w:rPr>
              <w:t>13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539F75CD" w:rsidR="00492A82" w:rsidRDefault="002767EA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ZEKU</w:t>
            </w:r>
          </w:p>
        </w:tc>
        <w:tc>
          <w:tcPr>
            <w:tcW w:w="2610" w:type="dxa"/>
            <w:vAlign w:val="center"/>
          </w:tcPr>
          <w:p w14:paraId="57CF593C" w14:textId="4B30699D" w:rsidR="00492A82" w:rsidRDefault="00492A8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00EACFBE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hen@</w:t>
            </w:r>
            <w:r w:rsidR="002767EA">
              <w:rPr>
                <w:b w:val="0"/>
                <w:sz w:val="18"/>
                <w:szCs w:val="18"/>
                <w:lang w:eastAsia="ko-KR"/>
              </w:rPr>
              <w:t>zeku</w:t>
            </w:r>
            <w:r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A5CF1BB" w14:textId="2A444770" w:rsidR="0025722B" w:rsidRDefault="00FC0EB0" w:rsidP="0025722B">
      <w:pPr>
        <w:jc w:val="both"/>
      </w:pPr>
      <w:r>
        <w:rPr>
          <w:lang w:eastAsia="ko-KR"/>
        </w:rPr>
        <w:t xml:space="preserve">This submission proposes </w:t>
      </w:r>
      <w:r w:rsidR="006E405B">
        <w:rPr>
          <w:lang w:eastAsia="ko-KR"/>
        </w:rPr>
        <w:t xml:space="preserve">text changes </w:t>
      </w:r>
      <w:r>
        <w:rPr>
          <w:lang w:eastAsia="ko-KR"/>
        </w:rPr>
        <w:t xml:space="preserve">of </w:t>
      </w:r>
      <w:proofErr w:type="spellStart"/>
      <w:r>
        <w:rPr>
          <w:lang w:eastAsia="ko-KR"/>
        </w:rPr>
        <w:t>TG</w:t>
      </w:r>
      <w:r w:rsidR="00E40E99">
        <w:rPr>
          <w:lang w:eastAsia="ko-KR"/>
        </w:rPr>
        <w:t>be</w:t>
      </w:r>
      <w:proofErr w:type="spellEnd"/>
      <w:r>
        <w:rPr>
          <w:lang w:eastAsia="ko-KR"/>
        </w:rPr>
        <w:t xml:space="preserve"> Draft </w:t>
      </w:r>
      <w:r w:rsidR="00020FED">
        <w:rPr>
          <w:lang w:eastAsia="ko-KR"/>
        </w:rPr>
        <w:t>3</w:t>
      </w:r>
      <w:r w:rsidR="00E40E99">
        <w:rPr>
          <w:lang w:eastAsia="ko-KR"/>
        </w:rPr>
        <w:t>.</w:t>
      </w:r>
      <w:r w:rsidR="00B04EF6">
        <w:rPr>
          <w:lang w:eastAsia="ko-KR"/>
        </w:rPr>
        <w:t>0</w:t>
      </w:r>
      <w:r w:rsidR="004433EE">
        <w:t xml:space="preserve"> for </w:t>
      </w:r>
      <w:r w:rsidR="0025722B">
        <w:t>CIDs:</w:t>
      </w:r>
    </w:p>
    <w:p w14:paraId="31C7D68A" w14:textId="77777777" w:rsidR="0048670C" w:rsidRDefault="0048670C" w:rsidP="0025722B">
      <w:pPr>
        <w:jc w:val="both"/>
      </w:pPr>
    </w:p>
    <w:p w14:paraId="66B334BF" w14:textId="77777777" w:rsidR="00020FED" w:rsidRDefault="00020FED" w:rsidP="00020FED">
      <w:pPr>
        <w:jc w:val="both"/>
      </w:pPr>
      <w:r>
        <w:t>15103</w:t>
      </w:r>
    </w:p>
    <w:p w14:paraId="03FB7236" w14:textId="77777777" w:rsidR="00020FED" w:rsidRDefault="00020FED" w:rsidP="00020FED">
      <w:pPr>
        <w:jc w:val="both"/>
      </w:pPr>
      <w:r>
        <w:t>15104</w:t>
      </w:r>
    </w:p>
    <w:p w14:paraId="60592787" w14:textId="77777777" w:rsidR="00020FED" w:rsidRDefault="00020FED" w:rsidP="00020FED">
      <w:pPr>
        <w:jc w:val="both"/>
      </w:pPr>
      <w:r>
        <w:t>15106</w:t>
      </w:r>
    </w:p>
    <w:p w14:paraId="574E62CC" w14:textId="77777777" w:rsidR="00020FED" w:rsidRDefault="00020FED" w:rsidP="00020FED">
      <w:pPr>
        <w:jc w:val="both"/>
      </w:pPr>
      <w:r>
        <w:t>15107</w:t>
      </w:r>
    </w:p>
    <w:p w14:paraId="75311681" w14:textId="7F8734E8" w:rsidR="00020FED" w:rsidRDefault="00020FED" w:rsidP="00020FED">
      <w:pPr>
        <w:jc w:val="both"/>
        <w:rPr>
          <w:ins w:id="0" w:author="Xiaogang Chen" w:date="2023-03-14T11:58:00Z"/>
        </w:rPr>
      </w:pPr>
      <w:r w:rsidRPr="008D74BB">
        <w:rPr>
          <w:highlight w:val="yellow"/>
          <w:rPrChange w:id="1" w:author="Xiaogang Chen" w:date="2023-03-15T06:01:00Z">
            <w:rPr/>
          </w:rPrChange>
        </w:rPr>
        <w:t>16154</w:t>
      </w:r>
    </w:p>
    <w:p w14:paraId="01059EAC" w14:textId="34302C76" w:rsidR="002674DF" w:rsidRPr="002674DF" w:rsidRDefault="002674DF" w:rsidP="00020FED">
      <w:pPr>
        <w:jc w:val="both"/>
      </w:pPr>
      <w:r w:rsidRPr="004720FF">
        <w:t>17250</w:t>
      </w:r>
    </w:p>
    <w:p w14:paraId="37266A08" w14:textId="261B0E1A" w:rsidR="002674DF" w:rsidRDefault="002674DF" w:rsidP="00020FED">
      <w:pPr>
        <w:jc w:val="both"/>
      </w:pPr>
      <w:r w:rsidRPr="004720FF">
        <w:t>1725</w:t>
      </w:r>
      <w:r w:rsidRPr="002674DF">
        <w:t>1</w:t>
      </w:r>
    </w:p>
    <w:p w14:paraId="4F489B8C" w14:textId="7AB19909" w:rsidR="00D55BC9" w:rsidRDefault="00D55BC9" w:rsidP="009A3729">
      <w:pPr>
        <w:jc w:val="both"/>
        <w:rPr>
          <w:b/>
          <w:sz w:val="22"/>
        </w:rPr>
      </w:pPr>
      <w:r>
        <w:rPr>
          <w:b/>
          <w:sz w:val="22"/>
        </w:rPr>
        <w:t xml:space="preserve">This document also </w:t>
      </w:r>
      <w:proofErr w:type="gramStart"/>
      <w:r>
        <w:rPr>
          <w:b/>
          <w:sz w:val="22"/>
        </w:rPr>
        <w:t>propose</w:t>
      </w:r>
      <w:proofErr w:type="gramEnd"/>
      <w:r>
        <w:rPr>
          <w:b/>
          <w:sz w:val="22"/>
        </w:rPr>
        <w:t xml:space="preserve"> to remove MD detection which is not related to any CID.</w:t>
      </w:r>
    </w:p>
    <w:p w14:paraId="600ADAA8" w14:textId="77777777" w:rsidR="00D55BC9" w:rsidRPr="003E4403" w:rsidRDefault="00D55BC9" w:rsidP="009A3729">
      <w:pPr>
        <w:jc w:val="both"/>
        <w:rPr>
          <w:b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60354D08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6C92CE6B" w14:textId="77777777" w:rsidR="00CC5358" w:rsidRDefault="00CC5358" w:rsidP="00CC5358">
      <w:pPr>
        <w:jc w:val="both"/>
      </w:pPr>
    </w:p>
    <w:p w14:paraId="2FF07467" w14:textId="77777777" w:rsidR="00CC5358" w:rsidRDefault="00CC5358" w:rsidP="00CC5358">
      <w:pPr>
        <w:jc w:val="both"/>
      </w:pPr>
    </w:p>
    <w:p w14:paraId="3E6F6827" w14:textId="77777777" w:rsidR="00BA1BEC" w:rsidRDefault="00BA1BEC" w:rsidP="00CC5358">
      <w:pPr>
        <w:jc w:val="both"/>
      </w:pPr>
    </w:p>
    <w:p w14:paraId="6B80E3C3" w14:textId="77777777" w:rsidR="00283B7A" w:rsidRDefault="00283B7A" w:rsidP="00CC5358">
      <w:pPr>
        <w:jc w:val="both"/>
      </w:pPr>
    </w:p>
    <w:p w14:paraId="4AAE8FF9" w14:textId="7739505D" w:rsidR="00283B7A" w:rsidRDefault="00283B7A" w:rsidP="00CC5358">
      <w:pPr>
        <w:jc w:val="both"/>
      </w:pPr>
    </w:p>
    <w:p w14:paraId="6CCD0993" w14:textId="10F54E1B" w:rsidR="00020FED" w:rsidRDefault="00020FED" w:rsidP="00CC5358">
      <w:pPr>
        <w:jc w:val="both"/>
      </w:pPr>
    </w:p>
    <w:p w14:paraId="2DC22578" w14:textId="0C244743" w:rsidR="00020FED" w:rsidRDefault="00020FED" w:rsidP="00CC5358">
      <w:pPr>
        <w:jc w:val="both"/>
      </w:pPr>
    </w:p>
    <w:p w14:paraId="66CE8092" w14:textId="77777777" w:rsidR="00020FED" w:rsidRDefault="00020FED" w:rsidP="00CC5358">
      <w:pPr>
        <w:jc w:val="both"/>
      </w:pPr>
    </w:p>
    <w:p w14:paraId="36AE501C" w14:textId="77777777" w:rsidR="00CC5358" w:rsidRDefault="00CC5358" w:rsidP="00CC5358">
      <w:pPr>
        <w:jc w:val="both"/>
      </w:pPr>
    </w:p>
    <w:p w14:paraId="584420F4" w14:textId="77777777" w:rsidR="00CC5358" w:rsidRDefault="00CC5358" w:rsidP="00CC5358">
      <w:pPr>
        <w:jc w:val="both"/>
      </w:pPr>
    </w:p>
    <w:p w14:paraId="6033A662" w14:textId="77777777" w:rsidR="00BA1BEC" w:rsidRPr="004F3AF6" w:rsidRDefault="00BA1BEC" w:rsidP="00BA1BEC">
      <w:r w:rsidRPr="004F3AF6">
        <w:t>Interpretation of a Motion to Adopt</w:t>
      </w:r>
    </w:p>
    <w:p w14:paraId="3882DA4A" w14:textId="77777777" w:rsidR="00BA1BEC" w:rsidRPr="004C0F0A" w:rsidRDefault="00BA1BEC" w:rsidP="00BA1BEC">
      <w:pPr>
        <w:rPr>
          <w:lang w:eastAsia="ko-KR"/>
        </w:rPr>
      </w:pPr>
    </w:p>
    <w:p w14:paraId="0EFD16D0" w14:textId="76408DAF" w:rsidR="00BA1BEC" w:rsidRPr="004F3AF6" w:rsidRDefault="00BA1BEC" w:rsidP="00BA1BEC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2D6C03">
        <w:rPr>
          <w:lang w:eastAsia="ko-KR"/>
        </w:rPr>
        <w:t>be</w:t>
      </w:r>
      <w:proofErr w:type="spellEnd"/>
      <w:r w:rsidRPr="004F3AF6">
        <w:rPr>
          <w:lang w:eastAsia="ko-KR"/>
        </w:rPr>
        <w:t xml:space="preserve"> </w:t>
      </w:r>
      <w:r w:rsidRPr="00023451">
        <w:rPr>
          <w:highlight w:val="yellow"/>
          <w:lang w:eastAsia="ko-KR"/>
        </w:rPr>
        <w:t>Draft</w:t>
      </w:r>
      <w:r w:rsidR="002D6C03" w:rsidRPr="00023451">
        <w:rPr>
          <w:highlight w:val="yellow"/>
          <w:lang w:eastAsia="ko-KR"/>
        </w:rPr>
        <w:t xml:space="preserve"> </w:t>
      </w:r>
      <w:r w:rsidR="00C1116A">
        <w:rPr>
          <w:highlight w:val="yellow"/>
          <w:lang w:eastAsia="ko-KR"/>
        </w:rPr>
        <w:t>3.0</w:t>
      </w:r>
      <w:r w:rsidRPr="00023451">
        <w:rPr>
          <w:highlight w:val="yellow"/>
          <w:lang w:eastAsia="ko-KR"/>
        </w:rPr>
        <w:t>.</w:t>
      </w:r>
      <w:r w:rsidRPr="004F3AF6">
        <w:rPr>
          <w:lang w:eastAsia="ko-KR"/>
        </w:rPr>
        <w:t xml:space="preserve">  This introduction is not part of the adopted material.</w:t>
      </w:r>
    </w:p>
    <w:p w14:paraId="1E60D972" w14:textId="77777777" w:rsidR="00BA1BEC" w:rsidRPr="004F3AF6" w:rsidRDefault="00BA1BEC" w:rsidP="00BA1BEC">
      <w:pPr>
        <w:rPr>
          <w:lang w:eastAsia="ko-KR"/>
        </w:rPr>
      </w:pPr>
    </w:p>
    <w:p w14:paraId="0482A084" w14:textId="651DB761" w:rsidR="00BA1BEC" w:rsidRPr="004F3AF6" w:rsidRDefault="00BA1BEC" w:rsidP="00BA1BEC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Draft (</w:t>
      </w:r>
      <w:proofErr w:type="gramStart"/>
      <w:r w:rsidRPr="004F3AF6">
        <w:rPr>
          <w:b/>
          <w:bCs/>
          <w:i/>
          <w:iCs/>
          <w:lang w:eastAsia="ko-KR"/>
        </w:rPr>
        <w:t>i.e.</w:t>
      </w:r>
      <w:proofErr w:type="gramEnd"/>
      <w:r w:rsidRPr="004F3AF6">
        <w:rPr>
          <w:b/>
          <w:bCs/>
          <w:i/>
          <w:iCs/>
          <w:lang w:eastAsia="ko-KR"/>
        </w:rPr>
        <w:t xml:space="preserve"> they are instructions to the 802.11 editor on how to merge the text with the baseline documents).</w:t>
      </w:r>
    </w:p>
    <w:p w14:paraId="2254A0FA" w14:textId="77777777" w:rsidR="00BA1BEC" w:rsidRPr="004F3AF6" w:rsidRDefault="00BA1BEC" w:rsidP="00BA1BEC">
      <w:pPr>
        <w:rPr>
          <w:lang w:eastAsia="ko-KR"/>
        </w:rPr>
      </w:pPr>
    </w:p>
    <w:p w14:paraId="48B1283A" w14:textId="7F6D054A" w:rsidR="00CC5358" w:rsidRDefault="007D597E" w:rsidP="00BA1BEC">
      <w:pPr>
        <w:jc w:val="both"/>
      </w:pP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B36A46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</w:t>
      </w:r>
    </w:p>
    <w:p w14:paraId="4F610F03" w14:textId="77777777" w:rsidR="00CC5358" w:rsidRDefault="00CC5358" w:rsidP="00CC5358">
      <w:pPr>
        <w:jc w:val="both"/>
      </w:pPr>
    </w:p>
    <w:p w14:paraId="33466E52" w14:textId="60F670CF" w:rsidR="00473F91" w:rsidRDefault="00473F91" w:rsidP="00CC5358">
      <w:pPr>
        <w:jc w:val="both"/>
      </w:pPr>
    </w:p>
    <w:p w14:paraId="3FF99AC7" w14:textId="77777777" w:rsidR="00185350" w:rsidRDefault="00185350" w:rsidP="00FE0A53">
      <w:pPr>
        <w:ind w:left="360"/>
        <w:jc w:val="center"/>
      </w:pPr>
    </w:p>
    <w:p w14:paraId="5C744442" w14:textId="09547F06" w:rsidR="00F73928" w:rsidRDefault="00F73928" w:rsidP="00FE0A53">
      <w:pPr>
        <w:ind w:left="360"/>
        <w:rPr>
          <w:b/>
          <w:bCs/>
          <w:color w:val="C00000"/>
        </w:rPr>
      </w:pPr>
    </w:p>
    <w:p w14:paraId="0999C1AE" w14:textId="1ED53F01" w:rsidR="00C9286D" w:rsidRDefault="00C9286D" w:rsidP="00FE0A53">
      <w:pPr>
        <w:ind w:left="360"/>
        <w:rPr>
          <w:b/>
          <w:bCs/>
          <w:color w:val="C00000"/>
        </w:rPr>
      </w:pPr>
    </w:p>
    <w:p w14:paraId="75DEC108" w14:textId="1EDA14CB" w:rsidR="00C9286D" w:rsidRDefault="00C9286D" w:rsidP="00FE0A53">
      <w:pPr>
        <w:ind w:left="360"/>
        <w:rPr>
          <w:b/>
          <w:bCs/>
          <w:color w:val="C00000"/>
        </w:rPr>
      </w:pPr>
    </w:p>
    <w:p w14:paraId="2F5C616D" w14:textId="732AB1ED" w:rsidR="00C9286D" w:rsidRDefault="00C9286D" w:rsidP="00FE0A53">
      <w:pPr>
        <w:ind w:left="360"/>
        <w:rPr>
          <w:b/>
          <w:bCs/>
          <w:color w:val="C00000"/>
        </w:rPr>
      </w:pPr>
    </w:p>
    <w:p w14:paraId="47F8B820" w14:textId="7F3E35EA" w:rsidR="00C9286D" w:rsidRDefault="00C9286D" w:rsidP="00FE0A53">
      <w:pPr>
        <w:ind w:left="360"/>
        <w:rPr>
          <w:b/>
          <w:bCs/>
          <w:color w:val="C00000"/>
        </w:rPr>
      </w:pPr>
    </w:p>
    <w:p w14:paraId="10A74613" w14:textId="1631E873" w:rsidR="00C9286D" w:rsidRDefault="00C9286D" w:rsidP="00FE0A53">
      <w:pPr>
        <w:ind w:left="360"/>
        <w:rPr>
          <w:b/>
          <w:bCs/>
          <w:color w:val="C00000"/>
        </w:rPr>
      </w:pPr>
    </w:p>
    <w:p w14:paraId="13AF4A10" w14:textId="77777777" w:rsidR="00C9286D" w:rsidRDefault="00C9286D" w:rsidP="00FE0A53">
      <w:pPr>
        <w:ind w:left="360"/>
        <w:rPr>
          <w:b/>
          <w:bCs/>
          <w:color w:val="C00000"/>
        </w:rPr>
      </w:pPr>
    </w:p>
    <w:p w14:paraId="191F35D9" w14:textId="658A7660" w:rsidR="00020FED" w:rsidRDefault="00020FED" w:rsidP="00FE0A53">
      <w:pPr>
        <w:ind w:left="360"/>
        <w:rPr>
          <w:b/>
          <w:bCs/>
          <w:color w:val="C00000"/>
        </w:rPr>
      </w:pPr>
    </w:p>
    <w:p w14:paraId="0BEC1E3D" w14:textId="7C50CA12" w:rsidR="00020FED" w:rsidRDefault="00020FED" w:rsidP="00FE0A53">
      <w:pPr>
        <w:ind w:left="360"/>
        <w:rPr>
          <w:b/>
          <w:bCs/>
          <w:color w:val="C00000"/>
        </w:rPr>
      </w:pP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73"/>
        <w:gridCol w:w="1022"/>
        <w:gridCol w:w="720"/>
        <w:gridCol w:w="2700"/>
        <w:gridCol w:w="2790"/>
        <w:gridCol w:w="1890"/>
      </w:tblGrid>
      <w:tr w:rsidR="00020FED" w:rsidRPr="00020FED" w14:paraId="00D45858" w14:textId="77777777" w:rsidTr="00020FED">
        <w:trPr>
          <w:trHeight w:val="710"/>
        </w:trPr>
        <w:tc>
          <w:tcPr>
            <w:tcW w:w="773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5DDD3D1" w14:textId="77777777" w:rsidR="00020FED" w:rsidRPr="00020FED" w:rsidRDefault="00020FED" w:rsidP="0099702E">
            <w:pPr>
              <w:jc w:val="right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lastRenderedPageBreak/>
              <w:t>CID</w:t>
            </w:r>
          </w:p>
        </w:tc>
        <w:tc>
          <w:tcPr>
            <w:tcW w:w="102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A13E5DF" w14:textId="77777777" w:rsidR="00020FED" w:rsidRPr="00020FED" w:rsidRDefault="00020FED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lause</w:t>
            </w:r>
          </w:p>
        </w:tc>
        <w:tc>
          <w:tcPr>
            <w:tcW w:w="72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8667A0C" w14:textId="77777777" w:rsidR="00020FED" w:rsidRPr="00020FED" w:rsidRDefault="00020FED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P.L.</w:t>
            </w:r>
          </w:p>
        </w:tc>
        <w:tc>
          <w:tcPr>
            <w:tcW w:w="270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E64F6A1" w14:textId="77777777" w:rsidR="00020FED" w:rsidRPr="00020FED" w:rsidRDefault="00020FED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omment</w:t>
            </w:r>
          </w:p>
        </w:tc>
        <w:tc>
          <w:tcPr>
            <w:tcW w:w="27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25630EB" w14:textId="77777777" w:rsidR="00020FED" w:rsidRPr="00020FED" w:rsidRDefault="00020FED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Proposed Changes</w:t>
            </w:r>
          </w:p>
        </w:tc>
        <w:tc>
          <w:tcPr>
            <w:tcW w:w="18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F9F6436" w14:textId="77777777" w:rsidR="00020FED" w:rsidRPr="00020FED" w:rsidRDefault="00020FED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Resolutions</w:t>
            </w:r>
          </w:p>
        </w:tc>
      </w:tr>
      <w:tr w:rsidR="00020FED" w:rsidRPr="002767EA" w14:paraId="3707E294" w14:textId="77777777" w:rsidTr="00020FED">
        <w:trPr>
          <w:trHeight w:val="1750"/>
        </w:trPr>
        <w:tc>
          <w:tcPr>
            <w:tcW w:w="773" w:type="dxa"/>
            <w:tcBorders>
              <w:top w:val="nil"/>
              <w:left w:val="single" w:sz="4" w:space="0" w:color="333300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3A8072B4" w14:textId="77777777" w:rsidR="00020FED" w:rsidRPr="002767EA" w:rsidRDefault="00020FED" w:rsidP="0099702E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1510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6CBD4971" w14:textId="77777777" w:rsidR="00020FED" w:rsidRPr="002767EA" w:rsidRDefault="00020FED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36.3.13.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34B75D07" w14:textId="77777777" w:rsidR="00020FED" w:rsidRPr="002767EA" w:rsidRDefault="00020FED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825.28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79789B73" w14:textId="77777777" w:rsidR="00020FED" w:rsidRPr="002767EA" w:rsidRDefault="00020FED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"The DATA field, composed of SERVICE, PSDU, Tail (if BCC is used), and pre-FEC pad parts, shall be</w:t>
            </w: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br/>
              <w:t>scrambled with a..."PSDU includes most of the pre-FEC padding if not all of them.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22F076AD" w14:textId="77777777" w:rsidR="00020FED" w:rsidRPr="002767EA" w:rsidRDefault="00020FED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change to "The DATA field, composed of SERVICE, PSDU, Tail (if BCC is used), and the pre-FEC padding bits added by PHY, shall be</w:t>
            </w: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br/>
              <w:t>scrambled with a.."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7E0593E6" w14:textId="6F610C74" w:rsidR="00020FED" w:rsidRPr="002767EA" w:rsidRDefault="00020FED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 w:rsidR="00D634C8"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</w:tbl>
    <w:p w14:paraId="4265126B" w14:textId="77777777" w:rsidR="00020FED" w:rsidRPr="00020FED" w:rsidRDefault="00020FED" w:rsidP="00FE0A53">
      <w:pPr>
        <w:ind w:left="360"/>
        <w:rPr>
          <w:b/>
          <w:bCs/>
          <w:color w:val="C00000"/>
          <w:lang w:val="en-US"/>
        </w:rPr>
      </w:pPr>
    </w:p>
    <w:p w14:paraId="000A36C8" w14:textId="22E43754" w:rsidR="00020FED" w:rsidRDefault="00020FED" w:rsidP="00FE0A53">
      <w:pPr>
        <w:ind w:left="360"/>
        <w:rPr>
          <w:b/>
          <w:bCs/>
          <w:color w:val="C00000"/>
        </w:rPr>
      </w:pPr>
    </w:p>
    <w:p w14:paraId="282B4C7D" w14:textId="20DFAC37" w:rsidR="00020FED" w:rsidRDefault="00020FED" w:rsidP="00020FED">
      <w:pPr>
        <w:rPr>
          <w:b/>
          <w:bCs/>
          <w:sz w:val="28"/>
          <w:szCs w:val="32"/>
        </w:rPr>
      </w:pPr>
      <w:r w:rsidRPr="00020FED">
        <w:rPr>
          <w:b/>
          <w:bCs/>
          <w:sz w:val="28"/>
          <w:szCs w:val="32"/>
        </w:rPr>
        <w:t>Discussions on CID 15107</w:t>
      </w:r>
    </w:p>
    <w:p w14:paraId="3FDE6D88" w14:textId="42637B70" w:rsidR="00020FED" w:rsidRPr="00D634C8" w:rsidRDefault="00020FED" w:rsidP="00020FED">
      <w:pPr>
        <w:rPr>
          <w:sz w:val="28"/>
          <w:szCs w:val="32"/>
        </w:rPr>
      </w:pPr>
      <w:r w:rsidRPr="00D634C8">
        <w:rPr>
          <w:sz w:val="28"/>
          <w:szCs w:val="32"/>
        </w:rPr>
        <w:t xml:space="preserve">PSDU includes pre-EOF padding and EOF padding already. </w:t>
      </w:r>
      <w:r w:rsidR="00D634C8" w:rsidRPr="00D634C8">
        <w:rPr>
          <w:sz w:val="28"/>
          <w:szCs w:val="32"/>
        </w:rPr>
        <w:t xml:space="preserve">Only the bits (&lt;8) in 36-67 </w:t>
      </w:r>
      <w:r w:rsidR="00D634C8">
        <w:rPr>
          <w:sz w:val="28"/>
          <w:szCs w:val="32"/>
        </w:rPr>
        <w:t>are</w:t>
      </w:r>
      <w:r w:rsidR="00D634C8" w:rsidRPr="00D634C8">
        <w:rPr>
          <w:sz w:val="28"/>
          <w:szCs w:val="32"/>
        </w:rPr>
        <w:t xml:space="preserve"> not included.</w:t>
      </w:r>
    </w:p>
    <w:p w14:paraId="4D963DAD" w14:textId="17C90079" w:rsidR="00020FED" w:rsidRDefault="00020FED" w:rsidP="00020FED">
      <w:pPr>
        <w:rPr>
          <w:b/>
          <w:bCs/>
          <w:sz w:val="28"/>
          <w:szCs w:val="32"/>
        </w:rPr>
      </w:pPr>
    </w:p>
    <w:p w14:paraId="1523E7A5" w14:textId="548ECD21" w:rsidR="00020FED" w:rsidRDefault="00020FED" w:rsidP="00020FED">
      <w:pPr>
        <w:rPr>
          <w:b/>
          <w:bCs/>
          <w:sz w:val="28"/>
          <w:szCs w:val="32"/>
        </w:rPr>
      </w:pPr>
      <w:r>
        <w:rPr>
          <w:noProof/>
        </w:rPr>
        <w:drawing>
          <wp:inline distT="0" distB="0" distL="0" distR="0" wp14:anchorId="1609858C" wp14:editId="207C1DC5">
            <wp:extent cx="6263640" cy="1407795"/>
            <wp:effectExtent l="0" t="0" r="381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140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05E88" w14:textId="0B2E9B7A" w:rsidR="00020FED" w:rsidRDefault="00020FED" w:rsidP="00020FED">
      <w:pPr>
        <w:jc w:val="center"/>
        <w:rPr>
          <w:b/>
          <w:bCs/>
          <w:sz w:val="28"/>
          <w:szCs w:val="32"/>
        </w:rPr>
      </w:pPr>
      <w:r>
        <w:rPr>
          <w:noProof/>
        </w:rPr>
        <w:drawing>
          <wp:inline distT="0" distB="0" distL="0" distR="0" wp14:anchorId="6226C2A3" wp14:editId="2C120E09">
            <wp:extent cx="3095268" cy="966173"/>
            <wp:effectExtent l="0" t="0" r="0" b="5715"/>
            <wp:docPr id="2" name="Picture 2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Table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31264" cy="977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F3C6A" w14:textId="77777777" w:rsidR="00020FED" w:rsidRDefault="00020FED" w:rsidP="00020FED">
      <w:pPr>
        <w:jc w:val="center"/>
        <w:rPr>
          <w:b/>
          <w:bCs/>
          <w:sz w:val="28"/>
          <w:szCs w:val="32"/>
        </w:rPr>
      </w:pPr>
    </w:p>
    <w:p w14:paraId="6885A8EA" w14:textId="4FB8D237" w:rsidR="00020FED" w:rsidRDefault="00020FED" w:rsidP="00020FED">
      <w:pPr>
        <w:jc w:val="center"/>
        <w:rPr>
          <w:b/>
          <w:bCs/>
          <w:sz w:val="28"/>
          <w:szCs w:val="32"/>
        </w:rPr>
      </w:pPr>
      <w:r>
        <w:rPr>
          <w:noProof/>
        </w:rPr>
        <w:drawing>
          <wp:inline distT="0" distB="0" distL="0" distR="0" wp14:anchorId="0AC8F1B8" wp14:editId="43400C8F">
            <wp:extent cx="6263640" cy="902335"/>
            <wp:effectExtent l="0" t="0" r="3810" b="0"/>
            <wp:docPr id="3" name="Picture 3" descr="A picture containing 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graphical user interface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90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55A2E" w14:textId="4B415427" w:rsidR="00D70CC4" w:rsidRDefault="00D70CC4" w:rsidP="00020FED">
      <w:pPr>
        <w:jc w:val="center"/>
        <w:rPr>
          <w:b/>
          <w:bCs/>
          <w:sz w:val="28"/>
          <w:szCs w:val="32"/>
        </w:rPr>
      </w:pPr>
    </w:p>
    <w:p w14:paraId="244633EA" w14:textId="34424E68" w:rsidR="00D70CC4" w:rsidRDefault="00D70CC4" w:rsidP="00020FED">
      <w:pPr>
        <w:jc w:val="center"/>
        <w:rPr>
          <w:b/>
          <w:bCs/>
          <w:sz w:val="28"/>
          <w:szCs w:val="32"/>
        </w:rPr>
      </w:pP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73"/>
        <w:gridCol w:w="842"/>
        <w:gridCol w:w="180"/>
        <w:gridCol w:w="720"/>
        <w:gridCol w:w="2700"/>
        <w:gridCol w:w="2790"/>
        <w:gridCol w:w="1890"/>
      </w:tblGrid>
      <w:tr w:rsidR="00D70CC4" w:rsidRPr="00020FED" w14:paraId="33AFDF9A" w14:textId="77777777" w:rsidTr="0099702E">
        <w:trPr>
          <w:trHeight w:val="710"/>
        </w:trPr>
        <w:tc>
          <w:tcPr>
            <w:tcW w:w="773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9DA7EF8" w14:textId="77777777" w:rsidR="00D70CC4" w:rsidRPr="00020FED" w:rsidRDefault="00D70CC4" w:rsidP="0099702E">
            <w:pPr>
              <w:jc w:val="right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ID</w:t>
            </w:r>
          </w:p>
        </w:tc>
        <w:tc>
          <w:tcPr>
            <w:tcW w:w="1022" w:type="dxa"/>
            <w:gridSpan w:val="2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E45CCEE" w14:textId="77777777" w:rsidR="00D70CC4" w:rsidRPr="00020FED" w:rsidRDefault="00D70CC4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lause</w:t>
            </w:r>
          </w:p>
        </w:tc>
        <w:tc>
          <w:tcPr>
            <w:tcW w:w="72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6D3A253" w14:textId="77777777" w:rsidR="00D70CC4" w:rsidRPr="00020FED" w:rsidRDefault="00D70CC4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P.L.</w:t>
            </w:r>
          </w:p>
        </w:tc>
        <w:tc>
          <w:tcPr>
            <w:tcW w:w="270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0071827" w14:textId="77777777" w:rsidR="00D70CC4" w:rsidRPr="00020FED" w:rsidRDefault="00D70CC4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omment</w:t>
            </w:r>
          </w:p>
        </w:tc>
        <w:tc>
          <w:tcPr>
            <w:tcW w:w="27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B366D60" w14:textId="77777777" w:rsidR="00D70CC4" w:rsidRPr="00020FED" w:rsidRDefault="00D70CC4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Proposed Changes</w:t>
            </w:r>
          </w:p>
        </w:tc>
        <w:tc>
          <w:tcPr>
            <w:tcW w:w="18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20EFA95" w14:textId="77777777" w:rsidR="00D70CC4" w:rsidRPr="00020FED" w:rsidRDefault="00D70CC4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Resolutions</w:t>
            </w:r>
          </w:p>
        </w:tc>
      </w:tr>
      <w:tr w:rsidR="00D70CC4" w:rsidRPr="002767EA" w14:paraId="19121C3D" w14:textId="77777777" w:rsidTr="0099702E">
        <w:trPr>
          <w:trHeight w:val="4000"/>
        </w:trPr>
        <w:tc>
          <w:tcPr>
            <w:tcW w:w="773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9A550E" w14:textId="77777777" w:rsidR="00D70CC4" w:rsidRPr="002767EA" w:rsidRDefault="00D70CC4" w:rsidP="0099702E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15106</w:t>
            </w:r>
          </w:p>
        </w:tc>
        <w:tc>
          <w:tcPr>
            <w:tcW w:w="842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CBDF8DD" w14:textId="77777777" w:rsidR="00D70CC4" w:rsidRPr="002767EA" w:rsidRDefault="00D70CC4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26.5.1.3a</w:t>
            </w:r>
          </w:p>
        </w:tc>
        <w:tc>
          <w:tcPr>
            <w:tcW w:w="900" w:type="dxa"/>
            <w:gridSpan w:val="2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F011D03" w14:textId="77777777" w:rsidR="00D70CC4" w:rsidRPr="002767EA" w:rsidRDefault="00D70CC4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468.45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C2D720" w14:textId="77777777" w:rsidR="00D70CC4" w:rsidRPr="002767EA" w:rsidRDefault="00D70CC4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"At least N x 4 x 26 subcarriers are modulated by the allocated RUs within the entire PPDU, where N</w:t>
            </w: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br/>
              <w:t xml:space="preserve">is the number of 20 MHz subchannels that are not preamble punctured in the </w:t>
            </w:r>
            <w:proofErr w:type="spellStart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PPDU."if</w:t>
            </w:r>
            <w:proofErr w:type="spellEnd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the </w:t>
            </w:r>
            <w:proofErr w:type="spellStart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requriement</w:t>
            </w:r>
            <w:proofErr w:type="spellEnd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s simply the </w:t>
            </w:r>
            <w:proofErr w:type="spellStart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entired</w:t>
            </w:r>
            <w:proofErr w:type="spellEnd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PPDU, then for a narrow BW operating STA in larger BW PPDU, it cannot </w:t>
            </w:r>
            <w:proofErr w:type="spellStart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gurentee</w:t>
            </w:r>
            <w:proofErr w:type="spellEnd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sufficient number of Rus in the STA's operating BW and the STA will still suffer from FFT </w:t>
            </w:r>
            <w:proofErr w:type="spellStart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bitwidth</w:t>
            </w:r>
            <w:proofErr w:type="spellEnd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ssue.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C3DB10" w14:textId="77777777" w:rsidR="00D70CC4" w:rsidRPr="002767EA" w:rsidRDefault="00D70CC4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change "within the entire PPDU" to "within the operating BW of each non-AP STA". Or maybe simply change to "within each 20Mhz of the PPDU BW"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AF2407" w14:textId="77777777" w:rsidR="00D70CC4" w:rsidRDefault="00D70CC4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 w:rsidR="00D55E08">
              <w:rPr>
                <w:rFonts w:ascii="Arial" w:eastAsia="Times New Roman" w:hAnsi="Arial" w:cs="Arial"/>
                <w:sz w:val="20"/>
                <w:lang w:val="en-US" w:eastAsia="zh-CN"/>
              </w:rPr>
              <w:t>Revised.</w:t>
            </w:r>
          </w:p>
          <w:p w14:paraId="25B7D925" w14:textId="0A1D373E" w:rsidR="00D55E08" w:rsidRPr="002767EA" w:rsidRDefault="00C23DAE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11be editor p</w:t>
            </w:r>
            <w:r w:rsidR="00D55E08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lease 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make </w:t>
            </w:r>
            <w:r w:rsidR="00D55E08"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change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s under CID 15106 in DCN 23/317r1</w:t>
            </w:r>
            <w:r w:rsidR="00D55E08"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</w:tc>
      </w:tr>
    </w:tbl>
    <w:p w14:paraId="6EC6C0AC" w14:textId="5BB62AE1" w:rsidR="00D70CC4" w:rsidRDefault="00D70CC4" w:rsidP="00020FED">
      <w:pPr>
        <w:jc w:val="center"/>
        <w:rPr>
          <w:b/>
          <w:bCs/>
          <w:sz w:val="28"/>
          <w:szCs w:val="32"/>
        </w:rPr>
      </w:pPr>
    </w:p>
    <w:p w14:paraId="7697DE5D" w14:textId="7FC2D87E" w:rsidR="002D412B" w:rsidRDefault="002D412B" w:rsidP="002D412B">
      <w:pPr>
        <w:rPr>
          <w:b/>
          <w:bCs/>
          <w:sz w:val="28"/>
          <w:szCs w:val="32"/>
        </w:rPr>
      </w:pPr>
      <w:r>
        <w:rPr>
          <w:b/>
          <w:bCs/>
          <w:sz w:val="28"/>
          <w:szCs w:val="32"/>
        </w:rPr>
        <w:t>Discussions on CID 15106:</w:t>
      </w:r>
    </w:p>
    <w:p w14:paraId="70F844D8" w14:textId="5A1D3FC2" w:rsidR="00EE3F9F" w:rsidRPr="00D55E08" w:rsidRDefault="00EE3F9F" w:rsidP="002D412B">
      <w:pPr>
        <w:rPr>
          <w:sz w:val="28"/>
          <w:szCs w:val="32"/>
        </w:rPr>
      </w:pPr>
      <w:r w:rsidRPr="00D55E08">
        <w:rPr>
          <w:sz w:val="28"/>
          <w:szCs w:val="32"/>
        </w:rPr>
        <w:t xml:space="preserve">The rule was added in early 11ax. The intention at the very beginning is to make sure </w:t>
      </w:r>
      <w:r w:rsidR="00D55E08" w:rsidRPr="00D55E08">
        <w:rPr>
          <w:sz w:val="28"/>
          <w:szCs w:val="32"/>
        </w:rPr>
        <w:t>the energy is not too concentrated after FFT. However, 11ax doesn’t mandate smaller BW device to participate in wider BW OFDMA transmission but 11be does.</w:t>
      </w:r>
      <w:r w:rsidR="00D55E08">
        <w:rPr>
          <w:sz w:val="28"/>
          <w:szCs w:val="32"/>
        </w:rPr>
        <w:t xml:space="preserve"> It’s possible that AP meets the minimum RU allocation rule for the </w:t>
      </w:r>
      <w:proofErr w:type="gramStart"/>
      <w:r w:rsidR="00D55E08">
        <w:rPr>
          <w:sz w:val="28"/>
          <w:szCs w:val="32"/>
        </w:rPr>
        <w:t>PPDU</w:t>
      </w:r>
      <w:proofErr w:type="gramEnd"/>
      <w:r w:rsidR="00D55E08">
        <w:rPr>
          <w:sz w:val="28"/>
          <w:szCs w:val="32"/>
        </w:rPr>
        <w:t xml:space="preserve"> but a narrow BW operating STA still have the power condensing issue. </w:t>
      </w:r>
    </w:p>
    <w:p w14:paraId="6DEAF6EC" w14:textId="6A0FB989" w:rsidR="009845FF" w:rsidRDefault="009845FF" w:rsidP="002D412B">
      <w:pPr>
        <w:rPr>
          <w:b/>
          <w:bCs/>
          <w:sz w:val="28"/>
          <w:szCs w:val="32"/>
        </w:rPr>
      </w:pPr>
    </w:p>
    <w:p w14:paraId="784DBC12" w14:textId="74EE2253" w:rsidR="009845FF" w:rsidRDefault="00A77C65" w:rsidP="002D412B">
      <w:r>
        <w:object w:dxaOrig="11144" w:dyaOrig="2649" w14:anchorId="381044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56.75pt;height:132.6pt" o:ole="">
            <v:imagedata r:id="rId11" o:title=""/>
          </v:shape>
          <o:OLEObject Type="Embed" ProgID="Visio.Drawing.15" ShapeID="_x0000_i1036" DrawAspect="Content" ObjectID="_1740366427" r:id="rId12"/>
        </w:object>
      </w:r>
    </w:p>
    <w:p w14:paraId="31C7C72A" w14:textId="77777777" w:rsidR="00006D2C" w:rsidRPr="008D74BB" w:rsidRDefault="00006D2C" w:rsidP="002D412B">
      <w:pPr>
        <w:rPr>
          <w:rFonts w:eastAsia="SimSun" w:hint="eastAsia"/>
          <w:sz w:val="28"/>
          <w:szCs w:val="32"/>
          <w:lang w:eastAsia="zh-CN"/>
        </w:rPr>
      </w:pPr>
    </w:p>
    <w:p w14:paraId="1F6F1912" w14:textId="77777777" w:rsidR="008D74BB" w:rsidRDefault="008D74BB" w:rsidP="002D412B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One alternative to change:</w:t>
      </w:r>
    </w:p>
    <w:p w14:paraId="07FD6ED2" w14:textId="7E3DAEFD" w:rsidR="00006D2C" w:rsidRDefault="00006D2C" w:rsidP="002D412B">
      <w:pPr>
        <w:rPr>
          <w:rFonts w:ascii="TimesNewRomanPSMT" w:hAnsi="TimesNewRomanPSMT"/>
          <w:color w:val="000000"/>
          <w:sz w:val="20"/>
        </w:rPr>
      </w:pPr>
      <w:r w:rsidRPr="00006D2C">
        <w:rPr>
          <w:rFonts w:ascii="TimesNewRomanPSMT" w:hAnsi="TimesNewRomanPSMT"/>
          <w:color w:val="000000"/>
          <w:sz w:val="20"/>
        </w:rPr>
        <w:t>An HE MU PPDU shall have a sufficient number of RUs allocated to users such that all of the following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006D2C">
        <w:rPr>
          <w:rFonts w:ascii="TimesNewRomanPSMT" w:hAnsi="TimesNewRomanPSMT"/>
          <w:color w:val="000000"/>
          <w:sz w:val="20"/>
        </w:rPr>
        <w:t>conditions are satisfied:</w:t>
      </w:r>
    </w:p>
    <w:p w14:paraId="51FA4E3E" w14:textId="6A85521D" w:rsidR="00006D2C" w:rsidRDefault="00006D2C" w:rsidP="002D412B">
      <w:pPr>
        <w:rPr>
          <w:rFonts w:ascii="TimesNewRomanPSMT" w:hAnsi="TimesNewRomanPSMT"/>
          <w:color w:val="000000"/>
          <w:sz w:val="20"/>
        </w:rPr>
      </w:pPr>
      <w:r w:rsidRPr="00006D2C">
        <w:rPr>
          <w:rFonts w:ascii="TimesNewRomanPSMT" w:hAnsi="TimesNewRomanPSMT"/>
          <w:color w:val="000000"/>
          <w:sz w:val="20"/>
        </w:rPr>
        <w:br/>
        <w:t xml:space="preserve">a) At least </w:t>
      </w:r>
      <w:r w:rsidRPr="00006D2C">
        <w:rPr>
          <w:rFonts w:ascii="TimesNewRomanPS-ItalicMT" w:hAnsi="TimesNewRomanPS-ItalicMT"/>
          <w:i/>
          <w:iCs/>
          <w:color w:val="000000"/>
          <w:sz w:val="20"/>
        </w:rPr>
        <w:t xml:space="preserve">N </w:t>
      </w:r>
      <w:r w:rsidRPr="00006D2C">
        <w:rPr>
          <w:rFonts w:ascii="SymbolMT" w:hAnsi="SymbolMT"/>
          <w:color w:val="000000"/>
          <w:sz w:val="20"/>
        </w:rPr>
        <w:sym w:font="Symbol" w:char="F0B4"/>
      </w:r>
      <w:r w:rsidRPr="00006D2C">
        <w:rPr>
          <w:rFonts w:ascii="SymbolMT" w:hAnsi="SymbolMT"/>
          <w:color w:val="000000"/>
          <w:sz w:val="20"/>
        </w:rPr>
        <w:t xml:space="preserve"> </w:t>
      </w:r>
      <w:r w:rsidRPr="00006D2C">
        <w:rPr>
          <w:rFonts w:ascii="TimesNewRomanPSMT" w:hAnsi="TimesNewRomanPSMT"/>
          <w:color w:val="000000"/>
          <w:sz w:val="20"/>
        </w:rPr>
        <w:t xml:space="preserve">4 </w:t>
      </w:r>
      <w:r w:rsidRPr="00006D2C">
        <w:rPr>
          <w:rFonts w:ascii="SymbolMT" w:hAnsi="SymbolMT"/>
          <w:color w:val="000000"/>
          <w:sz w:val="20"/>
        </w:rPr>
        <w:sym w:font="Symbol" w:char="F0B4"/>
      </w:r>
      <w:r w:rsidRPr="00006D2C">
        <w:rPr>
          <w:rFonts w:ascii="SymbolMT" w:hAnsi="SymbolMT"/>
          <w:color w:val="000000"/>
          <w:sz w:val="20"/>
        </w:rPr>
        <w:t xml:space="preserve"> </w:t>
      </w:r>
      <w:r w:rsidRPr="00006D2C">
        <w:rPr>
          <w:rFonts w:ascii="TimesNewRomanPSMT" w:hAnsi="TimesNewRomanPSMT"/>
          <w:color w:val="000000"/>
          <w:sz w:val="20"/>
        </w:rPr>
        <w:t>26 subcarriers are modulated by the allocated RUs within the entire PPDU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5BF6">
        <w:rPr>
          <w:rFonts w:ascii="TimesNewRomanPSMT" w:hAnsi="TimesNewRomanPSMT"/>
          <w:color w:val="000000"/>
          <w:sz w:val="20"/>
          <w:highlight w:val="cyan"/>
        </w:rPr>
        <w:t xml:space="preserve">if the PPDU bandwidth is smaller than or equals to the operating bandwidth </w:t>
      </w:r>
      <w:r w:rsidR="00004BC2" w:rsidRPr="00825BF6">
        <w:rPr>
          <w:rFonts w:ascii="TimesNewRomanPSMT" w:hAnsi="TimesNewRomanPSMT"/>
          <w:color w:val="000000"/>
          <w:sz w:val="20"/>
          <w:highlight w:val="cyan"/>
        </w:rPr>
        <w:t xml:space="preserve">of </w:t>
      </w:r>
      <w:r w:rsidRPr="00825BF6">
        <w:rPr>
          <w:rFonts w:ascii="TimesNewRomanPSMT" w:hAnsi="TimesNewRomanPSMT"/>
          <w:color w:val="000000"/>
          <w:sz w:val="20"/>
          <w:highlight w:val="cyan"/>
        </w:rPr>
        <w:t>the non-AP STA(s)</w:t>
      </w:r>
      <w:r w:rsidRPr="00825BF6">
        <w:rPr>
          <w:rFonts w:ascii="TimesNewRomanPSMT" w:hAnsi="TimesNewRomanPSMT"/>
          <w:color w:val="000000"/>
          <w:sz w:val="20"/>
          <w:highlight w:val="cyan"/>
        </w:rPr>
        <w:t>,</w:t>
      </w:r>
      <w:r w:rsidRPr="00006D2C">
        <w:rPr>
          <w:rFonts w:ascii="TimesNewRomanPSMT" w:hAnsi="TimesNewRomanPSMT"/>
          <w:color w:val="000000"/>
          <w:sz w:val="20"/>
        </w:rPr>
        <w:t xml:space="preserve"> where </w:t>
      </w:r>
      <w:r w:rsidRPr="00006D2C">
        <w:rPr>
          <w:rFonts w:ascii="TimesNewRomanPS-ItalicMT" w:hAnsi="TimesNewRomanPS-ItalicMT"/>
          <w:i/>
          <w:iCs/>
          <w:color w:val="000000"/>
          <w:sz w:val="20"/>
        </w:rPr>
        <w:t>N</w:t>
      </w:r>
      <w:r>
        <w:rPr>
          <w:rFonts w:ascii="TimesNewRomanPS-ItalicMT" w:hAnsi="TimesNewRomanPS-ItalicMT"/>
          <w:i/>
          <w:iCs/>
          <w:color w:val="000000"/>
          <w:sz w:val="20"/>
        </w:rPr>
        <w:t xml:space="preserve"> </w:t>
      </w:r>
      <w:r w:rsidRPr="00006D2C">
        <w:rPr>
          <w:rFonts w:ascii="TimesNewRomanPSMT" w:hAnsi="TimesNewRomanPSMT"/>
          <w:color w:val="000000"/>
          <w:sz w:val="20"/>
        </w:rPr>
        <w:t>is the number of 20 MHz subchannels that are not preamble punctured in the PPDU.</w:t>
      </w:r>
    </w:p>
    <w:p w14:paraId="10B65C9B" w14:textId="7E4AFB90" w:rsidR="009E334F" w:rsidRDefault="00006D2C" w:rsidP="002D412B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 xml:space="preserve">b) 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 xml:space="preserve">At least </w:t>
      </w:r>
      <w:r w:rsidR="0093692D" w:rsidRPr="00825BF6">
        <w:rPr>
          <w:rFonts w:ascii="TimesNewRomanPS-ItalicMT" w:hAnsi="TimesNewRomanPS-ItalicMT"/>
          <w:i/>
          <w:iCs/>
          <w:color w:val="000000"/>
          <w:sz w:val="20"/>
          <w:highlight w:val="cyan"/>
        </w:rPr>
        <w:t xml:space="preserve">N </w:t>
      </w:r>
      <w:r w:rsidR="0093692D" w:rsidRPr="00825BF6">
        <w:rPr>
          <w:rFonts w:ascii="SymbolMT" w:hAnsi="SymbolMT"/>
          <w:color w:val="000000"/>
          <w:sz w:val="20"/>
          <w:highlight w:val="cyan"/>
        </w:rPr>
        <w:sym w:font="Symbol" w:char="F0B4"/>
      </w:r>
      <w:r w:rsidR="0093692D" w:rsidRPr="00825BF6">
        <w:rPr>
          <w:rFonts w:ascii="SymbolMT" w:hAnsi="SymbolMT"/>
          <w:color w:val="000000"/>
          <w:sz w:val="20"/>
          <w:highlight w:val="cyan"/>
        </w:rPr>
        <w:t xml:space="preserve"> 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 xml:space="preserve">4 </w:t>
      </w:r>
      <w:r w:rsidR="0093692D" w:rsidRPr="00825BF6">
        <w:rPr>
          <w:rFonts w:ascii="SymbolMT" w:hAnsi="SymbolMT"/>
          <w:color w:val="000000"/>
          <w:sz w:val="20"/>
          <w:highlight w:val="cyan"/>
        </w:rPr>
        <w:sym w:font="Symbol" w:char="F0B4"/>
      </w:r>
      <w:r w:rsidR="0093692D" w:rsidRPr="00825BF6">
        <w:rPr>
          <w:rFonts w:ascii="SymbolMT" w:hAnsi="SymbolMT"/>
          <w:color w:val="000000"/>
          <w:sz w:val="20"/>
          <w:highlight w:val="cyan"/>
        </w:rPr>
        <w:t xml:space="preserve"> 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 xml:space="preserve">26 subcarriers are modulated by the allocated RUs within the 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 xml:space="preserve">operating bandwidth </w:t>
      </w:r>
      <w:r w:rsidR="00004BC2" w:rsidRPr="00825BF6">
        <w:rPr>
          <w:rFonts w:ascii="TimesNewRomanPSMT" w:hAnsi="TimesNewRomanPSMT"/>
          <w:color w:val="000000"/>
          <w:sz w:val="20"/>
          <w:highlight w:val="cyan"/>
        </w:rPr>
        <w:t xml:space="preserve">of 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 xml:space="preserve">the non-AP STA 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 xml:space="preserve">if the PPDU bandwidth is 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>greater than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 xml:space="preserve"> the operating bandwidth of the non-AP STA(s), where </w:t>
      </w:r>
      <w:r w:rsidR="0093692D" w:rsidRPr="00825BF6">
        <w:rPr>
          <w:rFonts w:ascii="TimesNewRomanPS-ItalicMT" w:hAnsi="TimesNewRomanPS-ItalicMT"/>
          <w:i/>
          <w:iCs/>
          <w:color w:val="000000"/>
          <w:sz w:val="20"/>
          <w:highlight w:val="cyan"/>
        </w:rPr>
        <w:t xml:space="preserve">N 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>is the number of 20 MHz subchannels that are not preamble punctured in the PPDU</w:t>
      </w:r>
      <w:r w:rsidR="0093692D" w:rsidRPr="00825BF6">
        <w:rPr>
          <w:rFonts w:ascii="TimesNewRomanPSMT" w:hAnsi="TimesNewRomanPSMT"/>
          <w:color w:val="000000"/>
          <w:sz w:val="20"/>
          <w:highlight w:val="cyan"/>
        </w:rPr>
        <w:t>.</w:t>
      </w:r>
    </w:p>
    <w:p w14:paraId="1DA1CDA2" w14:textId="42983C06" w:rsidR="002674DF" w:rsidRDefault="002674DF" w:rsidP="002D412B">
      <w:pPr>
        <w:rPr>
          <w:rFonts w:ascii="TimesNewRomanPSMT" w:hAnsi="TimesNewRomanPSMT"/>
          <w:color w:val="000000"/>
          <w:sz w:val="20"/>
        </w:rPr>
      </w:pPr>
    </w:p>
    <w:p w14:paraId="2B265AF2" w14:textId="2A52CA93" w:rsidR="008D74BB" w:rsidRDefault="008D74BB" w:rsidP="008D74BB">
      <w:pPr>
        <w:rPr>
          <w:i/>
          <w:iCs/>
          <w:sz w:val="28"/>
          <w:szCs w:val="32"/>
        </w:rPr>
      </w:pPr>
      <w:r w:rsidRPr="00006D2C">
        <w:rPr>
          <w:i/>
          <w:iCs/>
          <w:sz w:val="28"/>
          <w:szCs w:val="32"/>
          <w:highlight w:val="yellow"/>
        </w:rPr>
        <w:t xml:space="preserve">Proposed </w:t>
      </w:r>
      <w:r w:rsidRPr="00D20EC3">
        <w:rPr>
          <w:i/>
          <w:iCs/>
          <w:sz w:val="28"/>
          <w:szCs w:val="32"/>
          <w:highlight w:val="yellow"/>
        </w:rPr>
        <w:t>changes:</w:t>
      </w:r>
      <w:r w:rsidR="009864F1" w:rsidRPr="00825BF6">
        <w:rPr>
          <w:i/>
          <w:iCs/>
          <w:sz w:val="28"/>
          <w:szCs w:val="32"/>
          <w:highlight w:val="yellow"/>
        </w:rPr>
        <w:t xml:space="preserve"> 11be editor please make the following changes on P.L. 468.50</w:t>
      </w:r>
    </w:p>
    <w:p w14:paraId="60B6CD25" w14:textId="3A134FB5" w:rsidR="008D74BB" w:rsidRPr="008D74BB" w:rsidRDefault="008D74BB" w:rsidP="008D74BB">
      <w:pPr>
        <w:rPr>
          <w:sz w:val="28"/>
          <w:szCs w:val="32"/>
        </w:rPr>
      </w:pPr>
    </w:p>
    <w:p w14:paraId="5936068D" w14:textId="77777777" w:rsidR="008D74BB" w:rsidRDefault="008D74BB" w:rsidP="008D74BB">
      <w:pPr>
        <w:rPr>
          <w:rFonts w:ascii="TimesNewRomanPSMT" w:hAnsi="TimesNewRomanPSMT"/>
          <w:color w:val="000000"/>
          <w:sz w:val="20"/>
        </w:rPr>
      </w:pPr>
      <w:r w:rsidRPr="00006D2C">
        <w:rPr>
          <w:rFonts w:ascii="TimesNewRomanPSMT" w:hAnsi="TimesNewRomanPSMT"/>
          <w:color w:val="000000"/>
          <w:sz w:val="20"/>
        </w:rPr>
        <w:t xml:space="preserve">An HE MU PPDU shall have </w:t>
      </w:r>
      <w:proofErr w:type="gramStart"/>
      <w:r w:rsidRPr="00006D2C">
        <w:rPr>
          <w:rFonts w:ascii="TimesNewRomanPSMT" w:hAnsi="TimesNewRomanPSMT"/>
          <w:color w:val="000000"/>
          <w:sz w:val="20"/>
        </w:rPr>
        <w:t>a sufficient number of</w:t>
      </w:r>
      <w:proofErr w:type="gramEnd"/>
      <w:r w:rsidRPr="00006D2C">
        <w:rPr>
          <w:rFonts w:ascii="TimesNewRomanPSMT" w:hAnsi="TimesNewRomanPSMT"/>
          <w:color w:val="000000"/>
          <w:sz w:val="20"/>
        </w:rPr>
        <w:t xml:space="preserve"> RUs allocated to users such that all of the following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006D2C">
        <w:rPr>
          <w:rFonts w:ascii="TimesNewRomanPSMT" w:hAnsi="TimesNewRomanPSMT"/>
          <w:color w:val="000000"/>
          <w:sz w:val="20"/>
        </w:rPr>
        <w:t>conditions are satisfied:</w:t>
      </w:r>
    </w:p>
    <w:p w14:paraId="08A62339" w14:textId="7507207A" w:rsidR="008D74BB" w:rsidRDefault="008D74BB" w:rsidP="008D74BB">
      <w:pPr>
        <w:rPr>
          <w:ins w:id="2" w:author="Xiaogang Chen" w:date="2023-03-13T13:52:00Z"/>
          <w:rFonts w:ascii="TimesNewRomanPSMT" w:hAnsi="TimesNewRomanPSMT"/>
          <w:color w:val="000000"/>
          <w:sz w:val="20"/>
        </w:rPr>
      </w:pPr>
      <w:r w:rsidRPr="00006D2C">
        <w:rPr>
          <w:rFonts w:ascii="TimesNewRomanPSMT" w:hAnsi="TimesNewRomanPSMT"/>
          <w:color w:val="000000"/>
          <w:sz w:val="20"/>
        </w:rPr>
        <w:lastRenderedPageBreak/>
        <w:br/>
        <w:t xml:space="preserve">a) At least </w:t>
      </w:r>
      <w:del w:id="3" w:author="Xiaogang Chen" w:date="2023-03-15T06:04:00Z">
        <w:r w:rsidRPr="00006D2C" w:rsidDel="008D74BB">
          <w:rPr>
            <w:rFonts w:ascii="TimesNewRomanPS-ItalicMT" w:hAnsi="TimesNewRomanPS-ItalicMT"/>
            <w:i/>
            <w:iCs/>
            <w:color w:val="000000"/>
            <w:sz w:val="20"/>
          </w:rPr>
          <w:delText xml:space="preserve">N </w:delText>
        </w:r>
        <w:r w:rsidRPr="00006D2C" w:rsidDel="008D74BB">
          <w:rPr>
            <w:rFonts w:ascii="SymbolMT" w:hAnsi="SymbolMT"/>
            <w:color w:val="000000"/>
            <w:sz w:val="20"/>
          </w:rPr>
          <w:sym w:font="Symbol" w:char="F0B4"/>
        </w:r>
        <w:r w:rsidRPr="00006D2C" w:rsidDel="008D74BB">
          <w:rPr>
            <w:rFonts w:ascii="SymbolMT" w:hAnsi="SymbolMT"/>
            <w:color w:val="000000"/>
            <w:sz w:val="20"/>
          </w:rPr>
          <w:delText xml:space="preserve"> </w:delText>
        </w:r>
      </w:del>
      <w:r w:rsidRPr="00006D2C">
        <w:rPr>
          <w:rFonts w:ascii="TimesNewRomanPSMT" w:hAnsi="TimesNewRomanPSMT"/>
          <w:color w:val="000000"/>
          <w:sz w:val="20"/>
        </w:rPr>
        <w:t xml:space="preserve">4 </w:t>
      </w:r>
      <w:r w:rsidRPr="00006D2C">
        <w:rPr>
          <w:rFonts w:ascii="SymbolMT" w:hAnsi="SymbolMT"/>
          <w:color w:val="000000"/>
          <w:sz w:val="20"/>
        </w:rPr>
        <w:sym w:font="Symbol" w:char="F0B4"/>
      </w:r>
      <w:r w:rsidRPr="00006D2C">
        <w:rPr>
          <w:rFonts w:ascii="SymbolMT" w:hAnsi="SymbolMT"/>
          <w:color w:val="000000"/>
          <w:sz w:val="20"/>
        </w:rPr>
        <w:t xml:space="preserve"> </w:t>
      </w:r>
      <w:r w:rsidRPr="00006D2C">
        <w:rPr>
          <w:rFonts w:ascii="TimesNewRomanPSMT" w:hAnsi="TimesNewRomanPSMT"/>
          <w:color w:val="000000"/>
          <w:sz w:val="20"/>
        </w:rPr>
        <w:t xml:space="preserve">26 subcarriers are modulated by the allocated RUs </w:t>
      </w:r>
      <w:ins w:id="4" w:author="Xiaogang Chen" w:date="2023-03-15T06:05:00Z">
        <w:r w:rsidR="00F17F04">
          <w:rPr>
            <w:rFonts w:ascii="TimesNewRomanPSMT" w:hAnsi="TimesNewRomanPSMT"/>
            <w:color w:val="000000"/>
            <w:sz w:val="20"/>
          </w:rPr>
          <w:t xml:space="preserve">in each </w:t>
        </w:r>
      </w:ins>
      <w:proofErr w:type="spellStart"/>
      <w:ins w:id="5" w:author="Xiaogang Chen" w:date="2023-03-15T06:11:00Z">
        <w:r w:rsidR="00F17F04">
          <w:rPr>
            <w:rFonts w:ascii="TimesNewRomanPSMT" w:hAnsi="TimesNewRomanPSMT"/>
            <w:color w:val="000000"/>
            <w:sz w:val="20"/>
          </w:rPr>
          <w:t>nonpunctured</w:t>
        </w:r>
        <w:proofErr w:type="spellEnd"/>
        <w:r w:rsidR="00F17F04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6" w:author="Xiaogang Chen" w:date="2023-03-15T06:05:00Z">
        <w:r w:rsidR="00F17F04">
          <w:rPr>
            <w:rFonts w:ascii="TimesNewRomanPSMT" w:hAnsi="TimesNewRomanPSMT"/>
            <w:color w:val="000000"/>
            <w:sz w:val="20"/>
          </w:rPr>
          <w:t xml:space="preserve">20MHz subchannel </w:t>
        </w:r>
      </w:ins>
      <w:r w:rsidRPr="00006D2C">
        <w:rPr>
          <w:rFonts w:ascii="TimesNewRomanPSMT" w:hAnsi="TimesNewRomanPSMT"/>
          <w:color w:val="000000"/>
          <w:sz w:val="20"/>
        </w:rPr>
        <w:t xml:space="preserve">within the </w:t>
      </w:r>
      <w:del w:id="7" w:author="Xiaogang Chen" w:date="2023-03-15T06:06:00Z">
        <w:r w:rsidRPr="00006D2C" w:rsidDel="00F17F04">
          <w:rPr>
            <w:rFonts w:ascii="TimesNewRomanPSMT" w:hAnsi="TimesNewRomanPSMT"/>
            <w:color w:val="000000"/>
            <w:sz w:val="20"/>
          </w:rPr>
          <w:delText xml:space="preserve">entire </w:delText>
        </w:r>
      </w:del>
      <w:r w:rsidRPr="00006D2C">
        <w:rPr>
          <w:rFonts w:ascii="TimesNewRomanPSMT" w:hAnsi="TimesNewRomanPSMT"/>
          <w:color w:val="000000"/>
          <w:sz w:val="20"/>
        </w:rPr>
        <w:t>PPDU</w:t>
      </w:r>
      <w:del w:id="8" w:author="Xiaogang Chen" w:date="2023-03-15T06:16:00Z">
        <w:r w:rsidRPr="00006D2C" w:rsidDel="002778E8">
          <w:rPr>
            <w:rFonts w:ascii="TimesNewRomanPSMT" w:hAnsi="TimesNewRomanPSMT"/>
            <w:color w:val="000000"/>
            <w:sz w:val="20"/>
          </w:rPr>
          <w:delText xml:space="preserve">, where </w:delText>
        </w:r>
        <w:r w:rsidRPr="00006D2C" w:rsidDel="002778E8">
          <w:rPr>
            <w:rFonts w:ascii="TimesNewRomanPS-ItalicMT" w:hAnsi="TimesNewRomanPS-ItalicMT"/>
            <w:i/>
            <w:iCs/>
            <w:color w:val="000000"/>
            <w:sz w:val="20"/>
          </w:rPr>
          <w:delText>N</w:delText>
        </w:r>
        <w:r w:rsidDel="002778E8">
          <w:rPr>
            <w:rFonts w:ascii="TimesNewRomanPS-ItalicMT" w:hAnsi="TimesNewRomanPS-ItalicMT"/>
            <w:i/>
            <w:iCs/>
            <w:color w:val="000000"/>
            <w:sz w:val="20"/>
          </w:rPr>
          <w:delText xml:space="preserve"> </w:delText>
        </w:r>
        <w:r w:rsidRPr="00006D2C" w:rsidDel="002778E8">
          <w:rPr>
            <w:rFonts w:ascii="TimesNewRomanPSMT" w:hAnsi="TimesNewRomanPSMT"/>
            <w:color w:val="000000"/>
            <w:sz w:val="20"/>
          </w:rPr>
          <w:delText>is the number of 20 MHz subchannels that are not preamble punctured in the PPDU</w:delText>
        </w:r>
      </w:del>
      <w:r w:rsidRPr="00006D2C">
        <w:rPr>
          <w:rFonts w:ascii="TimesNewRomanPSMT" w:hAnsi="TimesNewRomanPSMT"/>
          <w:color w:val="000000"/>
          <w:sz w:val="20"/>
        </w:rPr>
        <w:t>.</w:t>
      </w:r>
    </w:p>
    <w:p w14:paraId="11E59DD6" w14:textId="73632FF9" w:rsidR="008D74BB" w:rsidRPr="008D74BB" w:rsidRDefault="008D74BB" w:rsidP="008D74BB">
      <w:pPr>
        <w:rPr>
          <w:sz w:val="28"/>
          <w:szCs w:val="32"/>
        </w:rPr>
      </w:pPr>
    </w:p>
    <w:p w14:paraId="3F3464C9" w14:textId="77777777" w:rsidR="008D74BB" w:rsidRPr="00006D2C" w:rsidRDefault="008D74BB" w:rsidP="008D74BB">
      <w:pPr>
        <w:rPr>
          <w:i/>
          <w:iCs/>
          <w:sz w:val="28"/>
          <w:szCs w:val="32"/>
        </w:rPr>
      </w:pPr>
    </w:p>
    <w:p w14:paraId="65437E88" w14:textId="77777777" w:rsidR="002674DF" w:rsidRDefault="002674DF" w:rsidP="002D412B">
      <w:pPr>
        <w:rPr>
          <w:sz w:val="28"/>
          <w:szCs w:val="32"/>
        </w:rPr>
      </w:pP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44"/>
        <w:gridCol w:w="854"/>
        <w:gridCol w:w="938"/>
        <w:gridCol w:w="2020"/>
        <w:gridCol w:w="2393"/>
        <w:gridCol w:w="3046"/>
      </w:tblGrid>
      <w:tr w:rsidR="009E334F" w:rsidRPr="00020FED" w14:paraId="582129F2" w14:textId="77777777" w:rsidTr="00682DFB">
        <w:trPr>
          <w:trHeight w:val="710"/>
        </w:trPr>
        <w:tc>
          <w:tcPr>
            <w:tcW w:w="644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9B2AADC" w14:textId="77777777" w:rsidR="009E334F" w:rsidRPr="00020FED" w:rsidRDefault="009E334F" w:rsidP="0099702E">
            <w:pPr>
              <w:jc w:val="right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ID</w:t>
            </w:r>
          </w:p>
        </w:tc>
        <w:tc>
          <w:tcPr>
            <w:tcW w:w="85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65177DA" w14:textId="77777777" w:rsidR="009E334F" w:rsidRPr="00020FED" w:rsidRDefault="009E334F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lause</w:t>
            </w:r>
          </w:p>
        </w:tc>
        <w:tc>
          <w:tcPr>
            <w:tcW w:w="938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E6FB1B0" w14:textId="77777777" w:rsidR="009E334F" w:rsidRPr="00020FED" w:rsidRDefault="009E334F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P.L.</w:t>
            </w:r>
          </w:p>
        </w:tc>
        <w:tc>
          <w:tcPr>
            <w:tcW w:w="202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E0073B5" w14:textId="77777777" w:rsidR="009E334F" w:rsidRPr="00020FED" w:rsidRDefault="009E334F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omment</w:t>
            </w:r>
          </w:p>
        </w:tc>
        <w:tc>
          <w:tcPr>
            <w:tcW w:w="2393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263C2E1" w14:textId="77777777" w:rsidR="009E334F" w:rsidRPr="00020FED" w:rsidRDefault="009E334F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Proposed Changes</w:t>
            </w:r>
          </w:p>
        </w:tc>
        <w:tc>
          <w:tcPr>
            <w:tcW w:w="304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83804E9" w14:textId="77777777" w:rsidR="009E334F" w:rsidRPr="00020FED" w:rsidRDefault="009E334F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Resolutions</w:t>
            </w:r>
          </w:p>
        </w:tc>
      </w:tr>
      <w:tr w:rsidR="009E334F" w:rsidRPr="002767EA" w14:paraId="06FCC78C" w14:textId="77777777" w:rsidTr="00682DFB">
        <w:trPr>
          <w:trHeight w:val="2500"/>
        </w:trPr>
        <w:tc>
          <w:tcPr>
            <w:tcW w:w="644" w:type="dxa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9902E65" w14:textId="77777777" w:rsidR="009E334F" w:rsidRPr="002767EA" w:rsidRDefault="009E334F" w:rsidP="0099702E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15103</w:t>
            </w:r>
          </w:p>
        </w:tc>
        <w:tc>
          <w:tcPr>
            <w:tcW w:w="854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B507ED4" w14:textId="77777777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35.7.3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1E7650" w14:textId="77777777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615.1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DADB919" w14:textId="77777777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"In the EHT TB sounding sequence, the STAs identified in the NDP Announcement frame should be the same as the ones identified in the Trigger frame(s) in the same TXOP". Add a note for EMLSR mode</w:t>
            </w:r>
          </w:p>
        </w:tc>
        <w:tc>
          <w:tcPr>
            <w:tcW w:w="2393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CA2CC58" w14:textId="77777777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add "Note: when a non-AP STA which is associated with non-AP MLD is in EMLSR mode, the non-AP STA should be addressed in the first BFRP trigger frame. Otherwise, this non-AP STA shall not be addressed by other BFRP trigger frames in this TXOP "</w:t>
            </w:r>
          </w:p>
        </w:tc>
        <w:tc>
          <w:tcPr>
            <w:tcW w:w="3046" w:type="dxa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864B1F" w14:textId="27D95D52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 w:rsidR="00AA6ACB">
              <w:rPr>
                <w:rFonts w:ascii="Arial" w:eastAsia="Times New Roman" w:hAnsi="Arial" w:cs="Arial"/>
                <w:sz w:val="20"/>
                <w:lang w:val="en-US" w:eastAsia="zh-CN"/>
              </w:rPr>
              <w:t>11be editor please refer to the proposed changes under CID 15103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>in DCN 23/317r1</w:t>
            </w:r>
          </w:p>
        </w:tc>
      </w:tr>
      <w:tr w:rsidR="009E334F" w:rsidRPr="002767EA" w14:paraId="025351BF" w14:textId="77777777" w:rsidTr="00682DFB">
        <w:trPr>
          <w:trHeight w:val="2750"/>
        </w:trPr>
        <w:tc>
          <w:tcPr>
            <w:tcW w:w="644" w:type="dxa"/>
            <w:tcBorders>
              <w:top w:val="nil"/>
              <w:left w:val="single" w:sz="4" w:space="0" w:color="333300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2A7FECD3" w14:textId="77777777" w:rsidR="009E334F" w:rsidRPr="002767EA" w:rsidRDefault="009E334F" w:rsidP="0099702E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15104</w:t>
            </w:r>
          </w:p>
        </w:tc>
        <w:tc>
          <w:tcPr>
            <w:tcW w:w="854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08AD1F84" w14:textId="77777777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35.3.17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749EBBA7" w14:textId="77777777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569.19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0891F86C" w14:textId="77777777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add a note after note 10 "if </w:t>
            </w:r>
            <w:proofErr w:type="spellStart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Beamformee</w:t>
            </w:r>
            <w:proofErr w:type="spellEnd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1is not addressed in the first BFRP trigger frame, it shall not be addressed by other BFRP trigger frames in this TXOP" or change the rule that </w:t>
            </w:r>
            <w:proofErr w:type="spellStart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Bfee</w:t>
            </w:r>
            <w:proofErr w:type="spellEnd"/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EMLSR mode doesn't goes back to listening operation till the end of the sounding TXOP</w:t>
            </w:r>
          </w:p>
        </w:tc>
        <w:tc>
          <w:tcPr>
            <w:tcW w:w="2393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62F3F95C" w14:textId="77777777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as in the comment</w:t>
            </w:r>
          </w:p>
        </w:tc>
        <w:tc>
          <w:tcPr>
            <w:tcW w:w="3046" w:type="dxa"/>
            <w:tcBorders>
              <w:top w:val="nil"/>
              <w:left w:val="nil"/>
              <w:bottom w:val="single" w:sz="4" w:space="0" w:color="auto"/>
              <w:right w:val="single" w:sz="4" w:space="0" w:color="333300"/>
            </w:tcBorders>
            <w:shd w:val="clear" w:color="auto" w:fill="auto"/>
            <w:hideMark/>
          </w:tcPr>
          <w:p w14:paraId="44B22C1E" w14:textId="018F0C81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 w:rsidR="00E53AC2">
              <w:rPr>
                <w:rFonts w:ascii="Arial" w:eastAsia="Times New Roman" w:hAnsi="Arial" w:cs="Arial"/>
                <w:sz w:val="20"/>
                <w:lang w:val="en-US" w:eastAsia="zh-CN"/>
              </w:rPr>
              <w:t>11be editor please refer to the proposed changes under CID 15103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>in DCN 23/317r1</w:t>
            </w:r>
          </w:p>
        </w:tc>
      </w:tr>
      <w:tr w:rsidR="009E334F" w:rsidRPr="002767EA" w14:paraId="5FB5EC7A" w14:textId="77777777" w:rsidTr="00682DFB">
        <w:trPr>
          <w:trHeight w:val="2750"/>
        </w:trPr>
        <w:tc>
          <w:tcPr>
            <w:tcW w:w="644" w:type="dxa"/>
            <w:tcBorders>
              <w:top w:val="single" w:sz="4" w:space="0" w:color="auto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DDBB545" w14:textId="010C7C0D" w:rsidR="009E334F" w:rsidRPr="002767EA" w:rsidRDefault="009E334F" w:rsidP="0099702E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5914</w:t>
            </w:r>
          </w:p>
        </w:tc>
        <w:tc>
          <w:tcPr>
            <w:tcW w:w="854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0C5DBBB" w14:textId="33C2FE95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2767EA">
              <w:rPr>
                <w:rFonts w:ascii="Arial" w:eastAsia="Times New Roman" w:hAnsi="Arial" w:cs="Arial"/>
                <w:sz w:val="20"/>
                <w:lang w:val="en-US" w:eastAsia="zh-CN"/>
              </w:rPr>
              <w:t>35.3.17</w:t>
            </w:r>
          </w:p>
        </w:tc>
        <w:tc>
          <w:tcPr>
            <w:tcW w:w="938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18B493D" w14:textId="5E06430F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566.47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7855465" w14:textId="7B32A029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 xml:space="preserve">"a NDP Announcement frame that has one of the STA Info fields addressed to the non-AP STA affiliated with the non-AP MLD and a sounding NDP" is not sufficient to cover the sounding sequence for </w:t>
            </w:r>
            <w:proofErr w:type="spellStart"/>
            <w:r>
              <w:rPr>
                <w:rFonts w:ascii="Arial" w:hAnsi="Arial" w:cs="Arial"/>
                <w:sz w:val="20"/>
              </w:rPr>
              <w:t>eMLS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TAs.</w:t>
            </w:r>
          </w:p>
        </w:tc>
        <w:tc>
          <w:tcPr>
            <w:tcW w:w="2393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103791D" w14:textId="492AFAE9" w:rsidR="009E334F" w:rsidRPr="002767EA" w:rsidRDefault="009E334F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 xml:space="preserve">Add extra rules that mandating AP to </w:t>
            </w:r>
            <w:proofErr w:type="spellStart"/>
            <w:r>
              <w:rPr>
                <w:rFonts w:ascii="Arial" w:hAnsi="Arial" w:cs="Arial"/>
                <w:sz w:val="20"/>
              </w:rPr>
              <w:t>solict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ounding feedback from </w:t>
            </w:r>
            <w:proofErr w:type="spellStart"/>
            <w:r>
              <w:rPr>
                <w:rFonts w:ascii="Arial" w:hAnsi="Arial" w:cs="Arial"/>
                <w:sz w:val="20"/>
              </w:rPr>
              <w:t>eMLS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TAs in the first BFRP trigger frame if TB based sounding sequence is used.</w:t>
            </w:r>
          </w:p>
        </w:tc>
        <w:tc>
          <w:tcPr>
            <w:tcW w:w="3046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D4A1FE2" w14:textId="7899EF9F" w:rsidR="009E334F" w:rsidRPr="002767EA" w:rsidRDefault="00FE5587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11be editor please refer to the proposed changes under CID 15103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>in DCN 23/317r1</w:t>
            </w:r>
          </w:p>
        </w:tc>
      </w:tr>
      <w:tr w:rsidR="00682DFB" w:rsidRPr="002767EA" w14:paraId="18A1B576" w14:textId="77777777" w:rsidTr="00682DFB">
        <w:trPr>
          <w:trHeight w:val="2750"/>
        </w:trPr>
        <w:tc>
          <w:tcPr>
            <w:tcW w:w="644" w:type="dxa"/>
            <w:tcBorders>
              <w:top w:val="single" w:sz="4" w:space="0" w:color="auto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56CCE0E" w14:textId="3FA611D8" w:rsidR="00682DFB" w:rsidRDefault="00682DFB" w:rsidP="00682DFB">
            <w:pPr>
              <w:jc w:val="right"/>
              <w:rPr>
                <w:rFonts w:ascii="Arial" w:hAnsi="Arial" w:cs="Arial"/>
                <w:sz w:val="20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17250</w:t>
            </w:r>
          </w:p>
        </w:tc>
        <w:tc>
          <w:tcPr>
            <w:tcW w:w="854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A29A32A" w14:textId="0DD0F43E" w:rsidR="00682DFB" w:rsidRPr="002767EA" w:rsidRDefault="00682DFB" w:rsidP="00682DFB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t>35.3.17</w:t>
            </w:r>
          </w:p>
        </w:tc>
        <w:tc>
          <w:tcPr>
            <w:tcW w:w="938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A653EF2" w14:textId="5D7009DC" w:rsidR="00682DFB" w:rsidRDefault="00682DFB" w:rsidP="00682DFB">
            <w:pPr>
              <w:rPr>
                <w:rFonts w:ascii="Arial" w:hAnsi="Arial" w:cs="Arial"/>
                <w:sz w:val="20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t>569.34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92CCF10" w14:textId="08DBF7CB" w:rsidR="00682DFB" w:rsidRDefault="00682DFB" w:rsidP="00682DFB">
            <w:pPr>
              <w:rPr>
                <w:rFonts w:ascii="Arial" w:hAnsi="Arial" w:cs="Arial"/>
                <w:sz w:val="20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t>It is not specified if the One or more sequences of BFRP trigger should include different STAs in each sequence as illustrated in Figure 35-47</w:t>
            </w:r>
          </w:p>
        </w:tc>
        <w:tc>
          <w:tcPr>
            <w:tcW w:w="2393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106A1C" w14:textId="5E03B501" w:rsidR="00682DFB" w:rsidRDefault="00682DFB" w:rsidP="00682DFB">
            <w:pPr>
              <w:rPr>
                <w:rFonts w:ascii="Arial" w:hAnsi="Arial" w:cs="Arial"/>
                <w:sz w:val="20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t>Edit Figure 35-34 to follow the same rules as in Figure 35-47 and edit the corresponding text accordingly.</w:t>
            </w:r>
          </w:p>
        </w:tc>
        <w:tc>
          <w:tcPr>
            <w:tcW w:w="3046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BC39114" w14:textId="3398748E" w:rsidR="00682DFB" w:rsidRPr="002767EA" w:rsidRDefault="00FE5587" w:rsidP="00682DFB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11be editor please refer to the proposed changes under CID 15103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>in DCN 23/317r1</w:t>
            </w:r>
          </w:p>
        </w:tc>
      </w:tr>
      <w:tr w:rsidR="00682DFB" w:rsidRPr="002767EA" w14:paraId="3DCA4746" w14:textId="77777777" w:rsidTr="00682DFB">
        <w:trPr>
          <w:trHeight w:val="2750"/>
        </w:trPr>
        <w:tc>
          <w:tcPr>
            <w:tcW w:w="644" w:type="dxa"/>
            <w:tcBorders>
              <w:top w:val="single" w:sz="4" w:space="0" w:color="auto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4281EF" w14:textId="3CE680AB" w:rsidR="00682DFB" w:rsidRPr="004720FF" w:rsidRDefault="00682DFB" w:rsidP="00682DFB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t>17251</w:t>
            </w:r>
          </w:p>
        </w:tc>
        <w:tc>
          <w:tcPr>
            <w:tcW w:w="854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D7FA495" w14:textId="121481F0" w:rsidR="00682DFB" w:rsidRPr="004720FF" w:rsidRDefault="00682DFB" w:rsidP="00682DFB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t>35.3.17</w:t>
            </w:r>
          </w:p>
        </w:tc>
        <w:tc>
          <w:tcPr>
            <w:tcW w:w="938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4D9E483" w14:textId="5E6216D6" w:rsidR="00682DFB" w:rsidRPr="004720FF" w:rsidRDefault="00682DFB" w:rsidP="00682DFB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t>569.56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6203D25" w14:textId="4A77FB87" w:rsidR="00682DFB" w:rsidRPr="004720FF" w:rsidRDefault="00682DFB" w:rsidP="00682DFB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t>It is not specified if the One or more sequences of BFRP trigger should include different STAs in each sequence as illustrated in Figure 35-47</w:t>
            </w:r>
          </w:p>
        </w:tc>
        <w:tc>
          <w:tcPr>
            <w:tcW w:w="2393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DD6A031" w14:textId="49095A55" w:rsidR="00682DFB" w:rsidRPr="004720FF" w:rsidRDefault="00682DFB" w:rsidP="00682DFB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4720FF">
              <w:rPr>
                <w:rFonts w:ascii="Arial" w:eastAsia="Times New Roman" w:hAnsi="Arial" w:cs="Arial"/>
                <w:sz w:val="20"/>
                <w:lang w:val="en-US" w:eastAsia="zh-CN"/>
              </w:rPr>
              <w:t>Edit Figure 35-35 to follow the same rules as in Figure 35-47 and edit the corresponding text accordingly.</w:t>
            </w:r>
          </w:p>
        </w:tc>
        <w:tc>
          <w:tcPr>
            <w:tcW w:w="3046" w:type="dxa"/>
            <w:tcBorders>
              <w:top w:val="single" w:sz="4" w:space="0" w:color="auto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DCC32EC" w14:textId="2358C060" w:rsidR="00682DFB" w:rsidRPr="002767EA" w:rsidRDefault="00FE5587" w:rsidP="00682DFB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11be editor please refer to the proposed changes under CID 15103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>in DCN 23/317r1</w:t>
            </w:r>
          </w:p>
        </w:tc>
      </w:tr>
    </w:tbl>
    <w:p w14:paraId="304CB388" w14:textId="7454913E" w:rsidR="009E334F" w:rsidRDefault="009E334F" w:rsidP="002D412B">
      <w:pPr>
        <w:rPr>
          <w:sz w:val="28"/>
          <w:szCs w:val="32"/>
        </w:rPr>
      </w:pPr>
    </w:p>
    <w:p w14:paraId="611869F9" w14:textId="77777777" w:rsidR="008753FF" w:rsidRDefault="00CC2548" w:rsidP="002D412B">
      <w:pPr>
        <w:rPr>
          <w:sz w:val="28"/>
          <w:szCs w:val="32"/>
        </w:rPr>
      </w:pPr>
      <w:r w:rsidRPr="008753FF">
        <w:rPr>
          <w:b/>
          <w:bCs/>
          <w:sz w:val="28"/>
          <w:szCs w:val="32"/>
        </w:rPr>
        <w:t>Discussions:</w:t>
      </w:r>
      <w:r w:rsidR="008753FF">
        <w:rPr>
          <w:sz w:val="28"/>
          <w:szCs w:val="32"/>
        </w:rPr>
        <w:t xml:space="preserve"> </w:t>
      </w:r>
    </w:p>
    <w:p w14:paraId="6B54DBDA" w14:textId="0C251CF5" w:rsidR="00CC2548" w:rsidRDefault="008753FF" w:rsidP="002D412B">
      <w:pPr>
        <w:rPr>
          <w:sz w:val="28"/>
          <w:szCs w:val="32"/>
        </w:rPr>
      </w:pPr>
      <w:r>
        <w:rPr>
          <w:sz w:val="28"/>
          <w:szCs w:val="32"/>
        </w:rPr>
        <w:t>Two directions to solve this issue:</w:t>
      </w:r>
    </w:p>
    <w:p w14:paraId="06D48C85" w14:textId="359C32A1" w:rsidR="008753FF" w:rsidRPr="003733FF" w:rsidRDefault="008753FF" w:rsidP="008753FF">
      <w:pPr>
        <w:pStyle w:val="ListParagraph"/>
        <w:numPr>
          <w:ilvl w:val="0"/>
          <w:numId w:val="46"/>
        </w:numPr>
        <w:ind w:leftChars="0"/>
        <w:rPr>
          <w:strike/>
          <w:sz w:val="28"/>
          <w:szCs w:val="32"/>
        </w:rPr>
      </w:pPr>
      <w:r w:rsidRPr="003733FF">
        <w:rPr>
          <w:strike/>
          <w:sz w:val="28"/>
          <w:szCs w:val="32"/>
        </w:rPr>
        <w:t xml:space="preserve">Change the rule of </w:t>
      </w:r>
      <w:proofErr w:type="spellStart"/>
      <w:r w:rsidRPr="003733FF">
        <w:rPr>
          <w:strike/>
          <w:sz w:val="28"/>
          <w:szCs w:val="32"/>
        </w:rPr>
        <w:t>eMLSR</w:t>
      </w:r>
      <w:proofErr w:type="spellEnd"/>
      <w:r w:rsidRPr="003733FF">
        <w:rPr>
          <w:strike/>
          <w:sz w:val="28"/>
          <w:szCs w:val="32"/>
        </w:rPr>
        <w:t>:</w:t>
      </w:r>
    </w:p>
    <w:p w14:paraId="444F1FD5" w14:textId="0CBA0240" w:rsidR="00B66D66" w:rsidRPr="003733FF" w:rsidRDefault="00B66D66" w:rsidP="00B66D66">
      <w:pPr>
        <w:pStyle w:val="ListParagraph"/>
        <w:numPr>
          <w:ilvl w:val="1"/>
          <w:numId w:val="46"/>
        </w:numPr>
        <w:ind w:leftChars="0"/>
        <w:rPr>
          <w:strike/>
          <w:sz w:val="28"/>
          <w:szCs w:val="32"/>
        </w:rPr>
      </w:pPr>
      <w:r w:rsidRPr="003733FF">
        <w:rPr>
          <w:strike/>
          <w:sz w:val="28"/>
          <w:szCs w:val="32"/>
        </w:rPr>
        <w:t xml:space="preserve">Force the </w:t>
      </w:r>
      <w:proofErr w:type="spellStart"/>
      <w:r w:rsidRPr="003733FF">
        <w:rPr>
          <w:strike/>
          <w:sz w:val="28"/>
          <w:szCs w:val="32"/>
        </w:rPr>
        <w:t>eMLSR</w:t>
      </w:r>
      <w:proofErr w:type="spellEnd"/>
      <w:r w:rsidRPr="003733FF">
        <w:rPr>
          <w:strike/>
          <w:sz w:val="28"/>
          <w:szCs w:val="32"/>
        </w:rPr>
        <w:t xml:space="preserve"> STA in receiving mode during the whole TB sounding TXOP. </w:t>
      </w:r>
    </w:p>
    <w:p w14:paraId="0A3EFFAA" w14:textId="34E1ED59" w:rsidR="00B66D66" w:rsidRPr="003733FF" w:rsidRDefault="00B66D66" w:rsidP="00B66D66">
      <w:pPr>
        <w:pStyle w:val="ListParagraph"/>
        <w:numPr>
          <w:ilvl w:val="1"/>
          <w:numId w:val="46"/>
        </w:numPr>
        <w:ind w:leftChars="0"/>
        <w:rPr>
          <w:strike/>
          <w:sz w:val="28"/>
          <w:szCs w:val="32"/>
        </w:rPr>
      </w:pPr>
      <w:r w:rsidRPr="003733FF">
        <w:rPr>
          <w:strike/>
          <w:sz w:val="28"/>
          <w:szCs w:val="32"/>
        </w:rPr>
        <w:t>Add BFRP as ICF.</w:t>
      </w:r>
    </w:p>
    <w:p w14:paraId="5A5B468C" w14:textId="5167816D" w:rsidR="00B66D66" w:rsidRPr="003733FF" w:rsidRDefault="00B66D66" w:rsidP="00B66D66">
      <w:pPr>
        <w:pStyle w:val="ListParagraph"/>
        <w:ind w:leftChars="0" w:left="1080"/>
        <w:rPr>
          <w:strike/>
          <w:sz w:val="28"/>
          <w:szCs w:val="32"/>
        </w:rPr>
      </w:pPr>
      <w:r w:rsidRPr="003733FF">
        <w:rPr>
          <w:strike/>
          <w:sz w:val="28"/>
          <w:szCs w:val="32"/>
        </w:rPr>
        <w:t xml:space="preserve">Either option will allow AP to pull the STA with whichever BFRP within the TXOP. </w:t>
      </w:r>
      <w:proofErr w:type="spellStart"/>
      <w:r w:rsidRPr="003733FF">
        <w:rPr>
          <w:strike/>
          <w:sz w:val="28"/>
          <w:szCs w:val="32"/>
        </w:rPr>
        <w:t>eMLSR</w:t>
      </w:r>
      <w:proofErr w:type="spellEnd"/>
      <w:r w:rsidRPr="003733FF">
        <w:rPr>
          <w:strike/>
          <w:sz w:val="28"/>
          <w:szCs w:val="32"/>
        </w:rPr>
        <w:t xml:space="preserve"> STA hold the feedback till the end of the TXOP.</w:t>
      </w:r>
    </w:p>
    <w:p w14:paraId="4B2FC0EF" w14:textId="77777777" w:rsidR="00B66D66" w:rsidRDefault="00B66D66" w:rsidP="00B66D66">
      <w:pPr>
        <w:pStyle w:val="ListParagraph"/>
        <w:ind w:leftChars="0" w:left="1080"/>
        <w:rPr>
          <w:sz w:val="28"/>
          <w:szCs w:val="32"/>
        </w:rPr>
      </w:pPr>
    </w:p>
    <w:p w14:paraId="7FB24E37" w14:textId="02095E14" w:rsidR="008753FF" w:rsidRDefault="008753FF" w:rsidP="008753FF">
      <w:pPr>
        <w:pStyle w:val="ListParagraph"/>
        <w:numPr>
          <w:ilvl w:val="0"/>
          <w:numId w:val="46"/>
        </w:numPr>
        <w:ind w:leftChars="0"/>
        <w:rPr>
          <w:sz w:val="28"/>
          <w:szCs w:val="32"/>
        </w:rPr>
      </w:pPr>
      <w:r>
        <w:rPr>
          <w:sz w:val="28"/>
          <w:szCs w:val="32"/>
        </w:rPr>
        <w:t xml:space="preserve">Change the rule of sounding: </w:t>
      </w:r>
    </w:p>
    <w:p w14:paraId="3C6AE328" w14:textId="5D1BF764" w:rsidR="00B66D66" w:rsidRPr="003733FF" w:rsidRDefault="00B66D66" w:rsidP="00B66D66">
      <w:pPr>
        <w:pStyle w:val="ListParagraph"/>
        <w:numPr>
          <w:ilvl w:val="1"/>
          <w:numId w:val="46"/>
        </w:numPr>
        <w:ind w:leftChars="0"/>
        <w:rPr>
          <w:sz w:val="28"/>
          <w:szCs w:val="32"/>
          <w:highlight w:val="green"/>
        </w:rPr>
      </w:pPr>
      <w:r w:rsidRPr="003733FF">
        <w:rPr>
          <w:sz w:val="28"/>
          <w:szCs w:val="32"/>
          <w:highlight w:val="green"/>
        </w:rPr>
        <w:t xml:space="preserve">Force AP to pull the </w:t>
      </w:r>
      <w:proofErr w:type="spellStart"/>
      <w:r w:rsidRPr="003733FF">
        <w:rPr>
          <w:sz w:val="28"/>
          <w:szCs w:val="32"/>
          <w:highlight w:val="green"/>
        </w:rPr>
        <w:t>eMLSR</w:t>
      </w:r>
      <w:proofErr w:type="spellEnd"/>
      <w:r w:rsidRPr="003733FF">
        <w:rPr>
          <w:sz w:val="28"/>
          <w:szCs w:val="32"/>
          <w:highlight w:val="green"/>
        </w:rPr>
        <w:t xml:space="preserve"> STA ONLY in the 1</w:t>
      </w:r>
      <w:r w:rsidRPr="003733FF">
        <w:rPr>
          <w:sz w:val="28"/>
          <w:szCs w:val="32"/>
          <w:highlight w:val="green"/>
          <w:vertAlign w:val="superscript"/>
        </w:rPr>
        <w:t>st</w:t>
      </w:r>
      <w:r w:rsidRPr="003733FF">
        <w:rPr>
          <w:sz w:val="28"/>
          <w:szCs w:val="32"/>
          <w:highlight w:val="green"/>
        </w:rPr>
        <w:t xml:space="preserve"> BFRP, otherwise the EMLSR STA will not be pulled in this TXOP. </w:t>
      </w:r>
    </w:p>
    <w:p w14:paraId="14EEB1B0" w14:textId="13EBC3C1" w:rsidR="00B66D66" w:rsidRDefault="00B66D66" w:rsidP="00B66D66">
      <w:pPr>
        <w:ind w:left="1080"/>
        <w:rPr>
          <w:sz w:val="28"/>
          <w:szCs w:val="32"/>
        </w:rPr>
      </w:pPr>
      <w:proofErr w:type="spellStart"/>
      <w:r w:rsidRPr="003733FF">
        <w:rPr>
          <w:sz w:val="28"/>
          <w:szCs w:val="32"/>
          <w:highlight w:val="green"/>
        </w:rPr>
        <w:t>eMLSR</w:t>
      </w:r>
      <w:proofErr w:type="spellEnd"/>
      <w:r w:rsidRPr="003733FF">
        <w:rPr>
          <w:sz w:val="28"/>
          <w:szCs w:val="32"/>
          <w:highlight w:val="green"/>
        </w:rPr>
        <w:t xml:space="preserve"> STA hold the feedback only till the end of the 1</w:t>
      </w:r>
      <w:r w:rsidRPr="003733FF">
        <w:rPr>
          <w:sz w:val="28"/>
          <w:szCs w:val="32"/>
          <w:highlight w:val="green"/>
          <w:vertAlign w:val="superscript"/>
        </w:rPr>
        <w:t>st</w:t>
      </w:r>
      <w:r w:rsidRPr="003733FF">
        <w:rPr>
          <w:sz w:val="28"/>
          <w:szCs w:val="32"/>
          <w:highlight w:val="green"/>
        </w:rPr>
        <w:t xml:space="preserve"> BFRP</w:t>
      </w:r>
      <w:r>
        <w:rPr>
          <w:sz w:val="28"/>
          <w:szCs w:val="32"/>
        </w:rPr>
        <w:t>.</w:t>
      </w:r>
    </w:p>
    <w:p w14:paraId="56C183A0" w14:textId="77777777" w:rsidR="003733FF" w:rsidRPr="00B66D66" w:rsidRDefault="003733FF" w:rsidP="00B66D66">
      <w:pPr>
        <w:ind w:left="1080"/>
        <w:rPr>
          <w:sz w:val="28"/>
          <w:szCs w:val="32"/>
        </w:rPr>
      </w:pPr>
    </w:p>
    <w:p w14:paraId="5167A899" w14:textId="7887191C" w:rsidR="00CC2548" w:rsidRDefault="003733FF" w:rsidP="002D412B">
      <w:pPr>
        <w:rPr>
          <w:b/>
          <w:bCs/>
          <w:sz w:val="28"/>
          <w:szCs w:val="32"/>
        </w:rPr>
      </w:pPr>
      <w:r w:rsidRPr="003733FF">
        <w:rPr>
          <w:b/>
          <w:bCs/>
          <w:sz w:val="28"/>
          <w:szCs w:val="32"/>
        </w:rPr>
        <w:t>Proposed changes:</w:t>
      </w:r>
    </w:p>
    <w:p w14:paraId="71DB3730" w14:textId="5D69A210" w:rsidR="003733FF" w:rsidRPr="003733FF" w:rsidRDefault="003733FF" w:rsidP="002D412B">
      <w:pPr>
        <w:rPr>
          <w:b/>
          <w:bCs/>
          <w:i/>
          <w:iCs/>
          <w:sz w:val="28"/>
          <w:szCs w:val="32"/>
        </w:rPr>
      </w:pPr>
      <w:r w:rsidRPr="003733FF">
        <w:rPr>
          <w:b/>
          <w:bCs/>
          <w:i/>
          <w:iCs/>
          <w:sz w:val="28"/>
          <w:szCs w:val="32"/>
          <w:highlight w:val="yellow"/>
        </w:rPr>
        <w:t>11be editor please make the following changes:</w:t>
      </w:r>
    </w:p>
    <w:p w14:paraId="387B1F6C" w14:textId="2EF4725B" w:rsidR="003733FF" w:rsidRDefault="003733FF" w:rsidP="002D412B">
      <w:pPr>
        <w:rPr>
          <w:b/>
          <w:bCs/>
          <w:sz w:val="28"/>
          <w:szCs w:val="32"/>
        </w:rPr>
      </w:pPr>
      <w:r>
        <w:rPr>
          <w:b/>
          <w:bCs/>
          <w:sz w:val="28"/>
          <w:szCs w:val="32"/>
        </w:rPr>
        <w:t xml:space="preserve">In P.L. </w:t>
      </w:r>
      <w:r w:rsidR="00665CD4">
        <w:rPr>
          <w:b/>
          <w:bCs/>
          <w:sz w:val="28"/>
          <w:szCs w:val="32"/>
        </w:rPr>
        <w:t>569</w:t>
      </w:r>
      <w:r>
        <w:rPr>
          <w:b/>
          <w:bCs/>
          <w:sz w:val="28"/>
          <w:szCs w:val="32"/>
        </w:rPr>
        <w:t>.</w:t>
      </w:r>
      <w:r w:rsidR="00665CD4">
        <w:rPr>
          <w:b/>
          <w:bCs/>
          <w:sz w:val="28"/>
          <w:szCs w:val="32"/>
        </w:rPr>
        <w:t>2</w:t>
      </w:r>
      <w:r>
        <w:rPr>
          <w:b/>
          <w:bCs/>
          <w:sz w:val="28"/>
          <w:szCs w:val="32"/>
        </w:rPr>
        <w:t>,</w:t>
      </w:r>
    </w:p>
    <w:p w14:paraId="47CA0978" w14:textId="77777777" w:rsidR="00665CD4" w:rsidRDefault="00665CD4" w:rsidP="002D412B">
      <w:pPr>
        <w:rPr>
          <w:rFonts w:ascii="TimesNewRomanPSMT" w:hAnsi="TimesNewRomanPSMT"/>
          <w:color w:val="000000"/>
          <w:sz w:val="20"/>
        </w:rPr>
      </w:pPr>
    </w:p>
    <w:p w14:paraId="432232B4" w14:textId="0B62F8FC" w:rsidR="003733FF" w:rsidRDefault="00665CD4" w:rsidP="002D412B">
      <w:pPr>
        <w:rPr>
          <w:b/>
          <w:bCs/>
          <w:sz w:val="28"/>
          <w:szCs w:val="32"/>
        </w:rPr>
      </w:pPr>
      <w:r w:rsidRPr="00665CD4">
        <w:rPr>
          <w:rFonts w:ascii="TimesNewRomanPSMT" w:hAnsi="TimesNewRomanPSMT"/>
          <w:color w:val="000000"/>
          <w:sz w:val="20"/>
        </w:rPr>
        <w:t>An example of an EHT TB sounding sequence with one or more</w:t>
      </w:r>
      <w:r>
        <w:rPr>
          <w:rFonts w:ascii="TimesNewRomanPSMT" w:hAnsi="TimesNewRomanPSMT"/>
          <w:color w:val="000000"/>
          <w:sz w:val="20"/>
        </w:rPr>
        <w:t xml:space="preserve"> </w:t>
      </w:r>
      <w:proofErr w:type="spellStart"/>
      <w:r w:rsidRPr="00665CD4">
        <w:rPr>
          <w:rFonts w:ascii="TimesNewRomanPSMT" w:hAnsi="TimesNewRomanPSMT"/>
          <w:color w:val="000000"/>
          <w:sz w:val="20"/>
        </w:rPr>
        <w:t>beamformees</w:t>
      </w:r>
      <w:proofErr w:type="spellEnd"/>
      <w:r w:rsidRPr="00665CD4">
        <w:rPr>
          <w:rFonts w:ascii="TimesNewRomanPSMT" w:hAnsi="TimesNewRomanPSMT"/>
          <w:color w:val="000000"/>
          <w:sz w:val="20"/>
        </w:rPr>
        <w:t xml:space="preserve"> operating in the EMLSR mode is shown in Figure 35-35 (An example of EHT TB sounding in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665CD4">
        <w:rPr>
          <w:rFonts w:ascii="TimesNewRomanPSMT" w:hAnsi="TimesNewRomanPSMT"/>
          <w:color w:val="000000"/>
          <w:sz w:val="20"/>
        </w:rPr>
        <w:t xml:space="preserve">the EMLSR operation (the BSRP Trigger frame is used as the initial </w:t>
      </w:r>
      <w:r>
        <w:rPr>
          <w:rFonts w:ascii="TimesNewRomanPSMT" w:hAnsi="TimesNewRomanPSMT"/>
          <w:color w:val="000000"/>
          <w:sz w:val="20"/>
        </w:rPr>
        <w:t>C</w:t>
      </w:r>
      <w:r w:rsidRPr="00665CD4">
        <w:rPr>
          <w:rFonts w:ascii="TimesNewRomanPSMT" w:hAnsi="TimesNewRomanPSMT"/>
          <w:color w:val="000000"/>
          <w:sz w:val="20"/>
        </w:rPr>
        <w:t>ontrol frame)).</w:t>
      </w:r>
      <w:r>
        <w:rPr>
          <w:rFonts w:ascii="TimesNewRomanPSMT" w:hAnsi="TimesNewRomanPSMT"/>
          <w:color w:val="000000"/>
          <w:sz w:val="20"/>
        </w:rPr>
        <w:t xml:space="preserve"> </w:t>
      </w:r>
      <w:ins w:id="9" w:author="Xiaogang Chen" w:date="2023-03-15T05:39:00Z">
        <w:r>
          <w:rPr>
            <w:rFonts w:ascii="Arial" w:eastAsia="Times New Roman" w:hAnsi="Arial" w:cs="Arial"/>
            <w:sz w:val="20"/>
            <w:lang w:val="en-US" w:eastAsia="zh-CN"/>
          </w:rPr>
          <w:t xml:space="preserve">If a </w:t>
        </w:r>
        <w:proofErr w:type="spellStart"/>
        <w:r>
          <w:rPr>
            <w:rFonts w:ascii="Arial" w:eastAsia="Times New Roman" w:hAnsi="Arial" w:cs="Arial"/>
            <w:sz w:val="20"/>
            <w:lang w:val="en-US" w:eastAsia="zh-CN"/>
          </w:rPr>
          <w:t>beamformee</w:t>
        </w:r>
        <w:proofErr w:type="spellEnd"/>
        <w:r>
          <w:rPr>
            <w:rFonts w:ascii="Arial" w:eastAsia="Times New Roman" w:hAnsi="Arial" w:cs="Arial"/>
            <w:sz w:val="20"/>
            <w:lang w:val="en-US" w:eastAsia="zh-CN"/>
          </w:rPr>
          <w:t xml:space="preserve"> </w:t>
        </w:r>
      </w:ins>
      <w:ins w:id="10" w:author="Xiaogang Chen" w:date="2023-03-15T05:40:00Z">
        <w:r>
          <w:rPr>
            <w:rFonts w:ascii="Arial" w:eastAsia="Times New Roman" w:hAnsi="Arial" w:cs="Arial"/>
            <w:sz w:val="20"/>
            <w:lang w:val="en-US" w:eastAsia="zh-CN"/>
          </w:rPr>
          <w:t xml:space="preserve">is </w:t>
        </w:r>
      </w:ins>
      <w:ins w:id="11" w:author="Xiaogang Chen" w:date="2023-03-15T05:39:00Z">
        <w:r>
          <w:rPr>
            <w:rFonts w:ascii="Arial" w:eastAsia="Times New Roman" w:hAnsi="Arial" w:cs="Arial"/>
            <w:sz w:val="20"/>
            <w:lang w:val="en-US" w:eastAsia="zh-CN"/>
          </w:rPr>
          <w:t>operat</w:t>
        </w:r>
      </w:ins>
      <w:ins w:id="12" w:author="Xiaogang Chen" w:date="2023-03-15T05:40:00Z">
        <w:r>
          <w:rPr>
            <w:rFonts w:ascii="Arial" w:eastAsia="Times New Roman" w:hAnsi="Arial" w:cs="Arial"/>
            <w:sz w:val="20"/>
            <w:lang w:val="en-US" w:eastAsia="zh-CN"/>
          </w:rPr>
          <w:t>ing</w:t>
        </w:r>
      </w:ins>
      <w:ins w:id="13" w:author="Xiaogang Chen" w:date="2023-03-15T05:39:00Z">
        <w:r>
          <w:rPr>
            <w:rFonts w:ascii="Arial" w:eastAsia="Times New Roman" w:hAnsi="Arial" w:cs="Arial"/>
            <w:sz w:val="20"/>
            <w:lang w:val="en-US" w:eastAsia="zh-CN"/>
          </w:rPr>
          <w:t xml:space="preserve"> in </w:t>
        </w:r>
      </w:ins>
      <w:ins w:id="14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 xml:space="preserve">EMLSR mode, </w:t>
        </w:r>
      </w:ins>
      <w:ins w:id="15" w:author="Xiaogang Chen" w:date="2023-03-15T05:40:00Z">
        <w:r>
          <w:rPr>
            <w:rFonts w:ascii="Arial" w:eastAsia="Times New Roman" w:hAnsi="Arial" w:cs="Arial"/>
            <w:sz w:val="20"/>
            <w:lang w:val="en-US" w:eastAsia="zh-CN"/>
          </w:rPr>
          <w:t xml:space="preserve">the </w:t>
        </w:r>
        <w:proofErr w:type="spellStart"/>
        <w:r>
          <w:rPr>
            <w:rFonts w:ascii="Arial" w:eastAsia="Times New Roman" w:hAnsi="Arial" w:cs="Arial"/>
            <w:sz w:val="20"/>
            <w:lang w:val="en-US" w:eastAsia="zh-CN"/>
          </w:rPr>
          <w:t>beamformee</w:t>
        </w:r>
      </w:ins>
      <w:proofErr w:type="spellEnd"/>
      <w:ins w:id="16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 xml:space="preserve"> </w:t>
        </w:r>
      </w:ins>
      <w:ins w:id="17" w:author="Xiaogang Chen" w:date="2023-03-15T05:48:00Z">
        <w:r w:rsidR="00B831ED">
          <w:rPr>
            <w:rFonts w:ascii="Arial" w:eastAsia="Times New Roman" w:hAnsi="Arial" w:cs="Arial"/>
            <w:sz w:val="20"/>
            <w:lang w:val="en-US" w:eastAsia="zh-CN"/>
          </w:rPr>
          <w:t>shall</w:t>
        </w:r>
      </w:ins>
      <w:ins w:id="18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 xml:space="preserve"> </w:t>
        </w:r>
      </w:ins>
      <w:ins w:id="19" w:author="Xiaogang Chen" w:date="2023-03-15T05:47:00Z">
        <w:r w:rsidR="00B831ED">
          <w:rPr>
            <w:rFonts w:ascii="Arial" w:eastAsia="Times New Roman" w:hAnsi="Arial" w:cs="Arial"/>
            <w:sz w:val="20"/>
            <w:lang w:val="en-US" w:eastAsia="zh-CN"/>
          </w:rPr>
          <w:t xml:space="preserve">only </w:t>
        </w:r>
      </w:ins>
      <w:ins w:id="20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>be addressed in the first BFRP trigger frame</w:t>
        </w:r>
      </w:ins>
      <w:ins w:id="21" w:author="Xiaogang Chen" w:date="2023-03-15T05:41:00Z">
        <w:r>
          <w:rPr>
            <w:rFonts w:ascii="Arial" w:eastAsia="Times New Roman" w:hAnsi="Arial" w:cs="Arial"/>
            <w:sz w:val="20"/>
            <w:lang w:val="en-US" w:eastAsia="zh-CN"/>
          </w:rPr>
          <w:t xml:space="preserve"> in the current sounding TXOP</w:t>
        </w:r>
      </w:ins>
      <w:ins w:id="22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 xml:space="preserve">. Otherwise, this </w:t>
        </w:r>
      </w:ins>
      <w:proofErr w:type="spellStart"/>
      <w:ins w:id="23" w:author="Xiaogang Chen" w:date="2023-03-15T05:41:00Z">
        <w:r>
          <w:rPr>
            <w:rFonts w:ascii="Arial" w:eastAsia="Times New Roman" w:hAnsi="Arial" w:cs="Arial"/>
            <w:sz w:val="20"/>
            <w:lang w:val="en-US" w:eastAsia="zh-CN"/>
          </w:rPr>
          <w:t>beamformee</w:t>
        </w:r>
      </w:ins>
      <w:proofErr w:type="spellEnd"/>
      <w:ins w:id="24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 xml:space="preserve"> shall not be addressed by </w:t>
        </w:r>
      </w:ins>
      <w:ins w:id="25" w:author="Xiaogang Chen" w:date="2023-03-15T06:00:00Z">
        <w:r w:rsidR="00E278D2">
          <w:rPr>
            <w:rFonts w:ascii="Arial" w:eastAsia="Times New Roman" w:hAnsi="Arial" w:cs="Arial"/>
            <w:sz w:val="20"/>
            <w:lang w:val="en-US" w:eastAsia="zh-CN"/>
          </w:rPr>
          <w:t xml:space="preserve">the </w:t>
        </w:r>
      </w:ins>
      <w:ins w:id="26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>other BFRP trigger frame</w:t>
        </w:r>
      </w:ins>
      <w:ins w:id="27" w:author="Xiaogang Chen" w:date="2023-03-15T05:41:00Z">
        <w:r>
          <w:rPr>
            <w:rFonts w:ascii="Arial" w:eastAsia="Times New Roman" w:hAnsi="Arial" w:cs="Arial"/>
            <w:sz w:val="20"/>
            <w:lang w:val="en-US" w:eastAsia="zh-CN"/>
          </w:rPr>
          <w:t>(</w:t>
        </w:r>
      </w:ins>
      <w:ins w:id="28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>s</w:t>
        </w:r>
      </w:ins>
      <w:ins w:id="29" w:author="Xiaogang Chen" w:date="2023-03-15T05:41:00Z">
        <w:r>
          <w:rPr>
            <w:rFonts w:ascii="Arial" w:eastAsia="Times New Roman" w:hAnsi="Arial" w:cs="Arial"/>
            <w:sz w:val="20"/>
            <w:lang w:val="en-US" w:eastAsia="zh-CN"/>
          </w:rPr>
          <w:t>)</w:t>
        </w:r>
      </w:ins>
      <w:ins w:id="30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 xml:space="preserve"> in </w:t>
        </w:r>
      </w:ins>
      <w:ins w:id="31" w:author="Xiaogang Chen" w:date="2023-03-15T05:41:00Z">
        <w:r>
          <w:rPr>
            <w:rFonts w:ascii="Arial" w:eastAsia="Times New Roman" w:hAnsi="Arial" w:cs="Arial"/>
            <w:sz w:val="20"/>
            <w:lang w:val="en-US" w:eastAsia="zh-CN"/>
          </w:rPr>
          <w:t>the current sounding</w:t>
        </w:r>
      </w:ins>
      <w:ins w:id="32" w:author="Xiaogang Chen" w:date="2023-03-15T05:38:00Z">
        <w:r w:rsidRPr="002767EA">
          <w:rPr>
            <w:rFonts w:ascii="Arial" w:eastAsia="Times New Roman" w:hAnsi="Arial" w:cs="Arial"/>
            <w:sz w:val="20"/>
            <w:lang w:val="en-US" w:eastAsia="zh-CN"/>
          </w:rPr>
          <w:t xml:space="preserve"> TXOP</w:t>
        </w:r>
      </w:ins>
      <w:ins w:id="33" w:author="Xiaogang Chen" w:date="2023-03-15T05:41:00Z">
        <w:r>
          <w:rPr>
            <w:rFonts w:ascii="Arial" w:eastAsia="Times New Roman" w:hAnsi="Arial" w:cs="Arial"/>
            <w:sz w:val="20"/>
            <w:lang w:val="en-US" w:eastAsia="zh-CN"/>
          </w:rPr>
          <w:t>.</w:t>
        </w:r>
      </w:ins>
    </w:p>
    <w:p w14:paraId="4DB7C12C" w14:textId="6363698F" w:rsidR="003733FF" w:rsidRDefault="003733FF" w:rsidP="002D412B">
      <w:pPr>
        <w:rPr>
          <w:b/>
          <w:bCs/>
          <w:sz w:val="28"/>
          <w:szCs w:val="32"/>
        </w:rPr>
      </w:pPr>
    </w:p>
    <w:p w14:paraId="77D574BA" w14:textId="693256F9" w:rsidR="003733FF" w:rsidRDefault="003733FF" w:rsidP="002D412B">
      <w:pPr>
        <w:rPr>
          <w:b/>
          <w:bCs/>
          <w:sz w:val="28"/>
          <w:szCs w:val="32"/>
        </w:rPr>
      </w:pPr>
    </w:p>
    <w:p w14:paraId="4B3F715D" w14:textId="01B8BAF7" w:rsidR="003733FF" w:rsidRDefault="003733FF" w:rsidP="002D412B">
      <w:pPr>
        <w:rPr>
          <w:b/>
          <w:bCs/>
          <w:sz w:val="28"/>
          <w:szCs w:val="32"/>
        </w:rPr>
      </w:pPr>
    </w:p>
    <w:p w14:paraId="26E9520D" w14:textId="16A50AEB" w:rsidR="003733FF" w:rsidRDefault="003733FF" w:rsidP="002D412B">
      <w:pPr>
        <w:rPr>
          <w:b/>
          <w:bCs/>
          <w:sz w:val="28"/>
          <w:szCs w:val="32"/>
        </w:rPr>
      </w:pPr>
    </w:p>
    <w:p w14:paraId="54A0A51F" w14:textId="3765BCAB" w:rsidR="003733FF" w:rsidRDefault="003733FF" w:rsidP="002D412B">
      <w:pPr>
        <w:rPr>
          <w:b/>
          <w:bCs/>
          <w:sz w:val="28"/>
          <w:szCs w:val="32"/>
        </w:rPr>
      </w:pPr>
    </w:p>
    <w:p w14:paraId="5503B0D4" w14:textId="77777777" w:rsidR="003733FF" w:rsidRPr="003733FF" w:rsidRDefault="003733FF" w:rsidP="002D412B">
      <w:pPr>
        <w:rPr>
          <w:b/>
          <w:bCs/>
          <w:sz w:val="28"/>
          <w:szCs w:val="32"/>
        </w:rPr>
      </w:pPr>
    </w:p>
    <w:p w14:paraId="7A3B010F" w14:textId="44A4844D" w:rsidR="00CC2548" w:rsidRDefault="00CC2548" w:rsidP="002D412B">
      <w:pPr>
        <w:rPr>
          <w:sz w:val="28"/>
          <w:szCs w:val="32"/>
        </w:rPr>
      </w:pPr>
    </w:p>
    <w:p w14:paraId="76744E84" w14:textId="66F52845" w:rsidR="00CC2548" w:rsidRDefault="00CC2548" w:rsidP="002D412B">
      <w:pPr>
        <w:rPr>
          <w:sz w:val="28"/>
          <w:szCs w:val="32"/>
        </w:rPr>
      </w:pP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73"/>
        <w:gridCol w:w="842"/>
        <w:gridCol w:w="900"/>
        <w:gridCol w:w="2700"/>
        <w:gridCol w:w="2790"/>
        <w:gridCol w:w="1890"/>
      </w:tblGrid>
      <w:tr w:rsidR="00CC2548" w:rsidRPr="00020FED" w14:paraId="30EF6E07" w14:textId="77777777" w:rsidTr="0099702E">
        <w:trPr>
          <w:trHeight w:val="890"/>
        </w:trPr>
        <w:tc>
          <w:tcPr>
            <w:tcW w:w="773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28C5944" w14:textId="77777777" w:rsidR="00CC2548" w:rsidRPr="00020FED" w:rsidRDefault="00CC2548" w:rsidP="0099702E">
            <w:pPr>
              <w:jc w:val="right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ID</w:t>
            </w:r>
          </w:p>
        </w:tc>
        <w:tc>
          <w:tcPr>
            <w:tcW w:w="84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D49318A" w14:textId="77777777" w:rsidR="00CC2548" w:rsidRPr="00020FED" w:rsidRDefault="00CC2548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lause</w:t>
            </w:r>
          </w:p>
        </w:tc>
        <w:tc>
          <w:tcPr>
            <w:tcW w:w="90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BFE3892" w14:textId="77777777" w:rsidR="00CC2548" w:rsidRPr="00020FED" w:rsidRDefault="00CC2548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P.L.</w:t>
            </w:r>
          </w:p>
        </w:tc>
        <w:tc>
          <w:tcPr>
            <w:tcW w:w="270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2CD3725" w14:textId="77777777" w:rsidR="00CC2548" w:rsidRPr="00020FED" w:rsidRDefault="00CC2548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Comment</w:t>
            </w:r>
          </w:p>
        </w:tc>
        <w:tc>
          <w:tcPr>
            <w:tcW w:w="27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5C954E4" w14:textId="77777777" w:rsidR="00CC2548" w:rsidRPr="00020FED" w:rsidRDefault="00CC2548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Proposed Changes</w:t>
            </w:r>
          </w:p>
        </w:tc>
        <w:tc>
          <w:tcPr>
            <w:tcW w:w="18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7CA8F7C" w14:textId="77777777" w:rsidR="00CC2548" w:rsidRPr="00020FED" w:rsidRDefault="00CC2548" w:rsidP="0099702E">
            <w:pPr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</w:pPr>
            <w:r w:rsidRPr="00020FED">
              <w:rPr>
                <w:rFonts w:ascii="Arial" w:eastAsia="Times New Roman" w:hAnsi="Arial" w:cs="Arial"/>
                <w:b/>
                <w:bCs/>
                <w:sz w:val="22"/>
                <w:szCs w:val="22"/>
                <w:lang w:val="en-US" w:eastAsia="zh-CN"/>
              </w:rPr>
              <w:t>Resolutions</w:t>
            </w:r>
          </w:p>
        </w:tc>
      </w:tr>
      <w:tr w:rsidR="00CC2548" w:rsidRPr="002767EA" w14:paraId="33B1A20D" w14:textId="77777777" w:rsidTr="0099702E">
        <w:trPr>
          <w:trHeight w:val="1750"/>
        </w:trPr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5CBE42" w14:textId="77777777" w:rsidR="00CC2548" w:rsidRDefault="00CC2548" w:rsidP="0099702E">
            <w:pPr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6154</w:t>
            </w:r>
          </w:p>
          <w:p w14:paraId="3CFBE143" w14:textId="77777777" w:rsidR="00CC2548" w:rsidRPr="002767EA" w:rsidRDefault="00CC2548" w:rsidP="0099702E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FDA7C6" w14:textId="77777777" w:rsidR="00CC2548" w:rsidRDefault="00CC2548" w:rsidP="0099702E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4.2.313</w:t>
            </w:r>
          </w:p>
          <w:p w14:paraId="0F1A2801" w14:textId="77777777" w:rsidR="00CC2548" w:rsidRPr="002767EA" w:rsidRDefault="00CC2548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7D765E" w14:textId="77777777" w:rsidR="00CC2548" w:rsidRDefault="00CC2548" w:rsidP="0099702E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275.01</w:t>
            </w:r>
          </w:p>
          <w:p w14:paraId="5D32E357" w14:textId="77777777" w:rsidR="00CC2548" w:rsidRPr="002767EA" w:rsidRDefault="00CC2548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486FBA" w14:textId="77777777" w:rsidR="00CC2548" w:rsidRDefault="00CC2548" w:rsidP="0099702E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If a STA support 320MHz it shall support full BW MUMIMO feedback which may introduce memory management issue</w:t>
            </w:r>
          </w:p>
          <w:p w14:paraId="69F2F45B" w14:textId="77777777" w:rsidR="00CC2548" w:rsidRPr="002767EA" w:rsidRDefault="00CC2548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953355" w14:textId="77777777" w:rsidR="00CC2548" w:rsidRDefault="00CC2548" w:rsidP="0099702E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add a capability to optional support the 320MHz MU feedback for a STA support 320MHz</w:t>
            </w:r>
          </w:p>
          <w:p w14:paraId="7EDF0969" w14:textId="77777777" w:rsidR="00CC2548" w:rsidRPr="002767EA" w:rsidRDefault="00CC2548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F9EADD" w14:textId="21639A9D" w:rsidR="00CC2548" w:rsidRDefault="00291823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 -</w:t>
            </w:r>
          </w:p>
          <w:p w14:paraId="4D78F090" w14:textId="0DFF8DE3" w:rsidR="00291823" w:rsidRPr="002767EA" w:rsidRDefault="00291823" w:rsidP="0099702E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Please modify according to the proposed changes under CID 16154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23DAE">
              <w:rPr>
                <w:rFonts w:ascii="Arial" w:eastAsia="Times New Roman" w:hAnsi="Arial" w:cs="Arial"/>
                <w:sz w:val="20"/>
                <w:lang w:val="en-US" w:eastAsia="zh-CN"/>
              </w:rPr>
              <w:t>in DCN 23/317r1</w:t>
            </w:r>
          </w:p>
        </w:tc>
      </w:tr>
    </w:tbl>
    <w:p w14:paraId="6616C4E4" w14:textId="633FBC70" w:rsidR="00CC2548" w:rsidRPr="00257A48" w:rsidRDefault="00390550" w:rsidP="002D412B">
      <w:pPr>
        <w:rPr>
          <w:b/>
          <w:bCs/>
          <w:sz w:val="28"/>
          <w:szCs w:val="32"/>
          <w:lang w:val="en-US"/>
        </w:rPr>
      </w:pPr>
      <w:r w:rsidRPr="00257A48">
        <w:rPr>
          <w:b/>
          <w:bCs/>
          <w:sz w:val="28"/>
          <w:szCs w:val="32"/>
          <w:lang w:val="en-US"/>
        </w:rPr>
        <w:t>Discussions:</w:t>
      </w:r>
    </w:p>
    <w:p w14:paraId="1F2D0AC7" w14:textId="6CDEC6CA" w:rsidR="00030B69" w:rsidRDefault="00030B69" w:rsidP="002D412B">
      <w:pPr>
        <w:rPr>
          <w:sz w:val="28"/>
          <w:szCs w:val="32"/>
          <w:lang w:val="en-US"/>
        </w:rPr>
      </w:pPr>
      <w:r>
        <w:rPr>
          <w:sz w:val="28"/>
          <w:szCs w:val="32"/>
          <w:lang w:val="en-US"/>
        </w:rPr>
        <w:t xml:space="preserve">For a STA support 320MHz, full BW DLMUMIMO is mandatory. </w:t>
      </w:r>
    </w:p>
    <w:p w14:paraId="54BEE0B2" w14:textId="18AAB4A4" w:rsidR="00390550" w:rsidRDefault="00257A48" w:rsidP="002D412B">
      <w:pPr>
        <w:rPr>
          <w:sz w:val="28"/>
          <w:szCs w:val="32"/>
          <w:lang w:val="en-US"/>
        </w:rPr>
      </w:pPr>
      <w:r>
        <w:rPr>
          <w:sz w:val="28"/>
          <w:szCs w:val="32"/>
          <w:lang w:val="en-US"/>
        </w:rPr>
        <w:t>F</w:t>
      </w:r>
      <w:r w:rsidR="00390550">
        <w:rPr>
          <w:sz w:val="28"/>
          <w:szCs w:val="32"/>
          <w:lang w:val="en-US"/>
        </w:rPr>
        <w:t>or PPDU BW &gt; 160MHz</w:t>
      </w:r>
      <w:r>
        <w:rPr>
          <w:sz w:val="28"/>
          <w:szCs w:val="32"/>
          <w:lang w:val="en-US"/>
        </w:rPr>
        <w:t xml:space="preserve">, NDP has PE of 8us. </w:t>
      </w:r>
      <w:r w:rsidR="007C34DC">
        <w:rPr>
          <w:sz w:val="28"/>
          <w:szCs w:val="32"/>
          <w:lang w:val="en-US"/>
        </w:rPr>
        <w:t xml:space="preserve">The PE duration </w:t>
      </w:r>
      <w:r>
        <w:rPr>
          <w:sz w:val="28"/>
          <w:szCs w:val="32"/>
          <w:lang w:val="en-US"/>
        </w:rPr>
        <w:t>is stringent for non-AP STA to process the NDP and BFRP and then send back the CBF.</w:t>
      </w:r>
      <w:r w:rsidR="00B65B55">
        <w:rPr>
          <w:sz w:val="28"/>
          <w:szCs w:val="32"/>
          <w:lang w:val="en-US"/>
        </w:rPr>
        <w:t xml:space="preserve"> Either extending the PE of NDP or add a capability will simplify the implementation in TB sounding.</w:t>
      </w:r>
    </w:p>
    <w:p w14:paraId="61A0BE51" w14:textId="4BA3DD5D" w:rsidR="008F351E" w:rsidRDefault="008F351E" w:rsidP="002D412B">
      <w:pPr>
        <w:rPr>
          <w:sz w:val="28"/>
          <w:szCs w:val="32"/>
          <w:lang w:val="en-US"/>
        </w:rPr>
      </w:pPr>
    </w:p>
    <w:p w14:paraId="687013AC" w14:textId="3BCA29E0" w:rsidR="00291823" w:rsidRPr="00583D80" w:rsidRDefault="00291823" w:rsidP="002D412B">
      <w:pPr>
        <w:rPr>
          <w:sz w:val="28"/>
          <w:szCs w:val="32"/>
          <w:highlight w:val="yellow"/>
          <w:lang w:val="en-US"/>
        </w:rPr>
      </w:pPr>
      <w:r w:rsidRPr="00583D80">
        <w:rPr>
          <w:sz w:val="28"/>
          <w:szCs w:val="32"/>
          <w:highlight w:val="yellow"/>
          <w:lang w:val="en-US"/>
        </w:rPr>
        <w:t>Proposed changes for CID 16154:</w:t>
      </w:r>
    </w:p>
    <w:p w14:paraId="55B53E88" w14:textId="273B536F" w:rsidR="00291823" w:rsidRPr="00291823" w:rsidRDefault="00291823" w:rsidP="002D412B">
      <w:pPr>
        <w:rPr>
          <w:b/>
          <w:bCs/>
          <w:i/>
          <w:iCs/>
          <w:sz w:val="28"/>
          <w:szCs w:val="32"/>
          <w:lang w:val="en-US"/>
        </w:rPr>
      </w:pPr>
      <w:r w:rsidRPr="00583D80">
        <w:rPr>
          <w:b/>
          <w:bCs/>
          <w:i/>
          <w:iCs/>
          <w:sz w:val="28"/>
          <w:szCs w:val="32"/>
          <w:highlight w:val="yellow"/>
          <w:lang w:val="en-US"/>
        </w:rPr>
        <w:t>11be editor please modify Figure 9-1002ai—EHT PHY Capabilities Information field format as below:</w:t>
      </w:r>
    </w:p>
    <w:p w14:paraId="3E791646" w14:textId="77777777" w:rsidR="008F351E" w:rsidRDefault="008F351E" w:rsidP="002D412B">
      <w:pPr>
        <w:rPr>
          <w:sz w:val="28"/>
          <w:szCs w:val="32"/>
          <w:lang w:val="en-US"/>
        </w:rPr>
      </w:pPr>
    </w:p>
    <w:tbl>
      <w:tblPr>
        <w:tblW w:w="0" w:type="auto"/>
        <w:tblInd w:w="113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03"/>
        <w:gridCol w:w="908"/>
        <w:gridCol w:w="9"/>
        <w:gridCol w:w="1286"/>
        <w:gridCol w:w="34"/>
        <w:gridCol w:w="1285"/>
        <w:gridCol w:w="35"/>
        <w:gridCol w:w="1076"/>
        <w:gridCol w:w="244"/>
        <w:gridCol w:w="1076"/>
        <w:gridCol w:w="244"/>
        <w:gridCol w:w="457"/>
        <w:gridCol w:w="329"/>
        <w:gridCol w:w="534"/>
        <w:gridCol w:w="210"/>
        <w:gridCol w:w="1068"/>
        <w:gridCol w:w="747"/>
      </w:tblGrid>
      <w:tr w:rsidR="008F351E" w14:paraId="16E6C580" w14:textId="77777777" w:rsidTr="008F351E">
        <w:trPr>
          <w:gridBefore w:val="1"/>
          <w:wBefore w:w="403" w:type="dxa"/>
          <w:trHeight w:val="278"/>
        </w:trPr>
        <w:tc>
          <w:tcPr>
            <w:tcW w:w="908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26DB089" w14:textId="77777777" w:rsidR="008F351E" w:rsidRDefault="008F351E" w:rsidP="0099702E">
            <w:pPr>
              <w:pStyle w:val="TableParagraph"/>
              <w:kinsoku w:val="0"/>
              <w:overflowPunct w:val="0"/>
              <w:spacing w:before="117" w:line="141" w:lineRule="exact"/>
              <w:ind w:left="99"/>
              <w:rPr>
                <w:rFonts w:ascii="Arial" w:hAnsi="Arial" w:cs="Arial"/>
                <w:spacing w:val="-5"/>
                <w:sz w:val="14"/>
                <w:szCs w:val="14"/>
              </w:rPr>
            </w:pPr>
            <w:r>
              <w:rPr>
                <w:rFonts w:ascii="Arial" w:hAnsi="Arial" w:cs="Arial"/>
                <w:spacing w:val="-5"/>
                <w:sz w:val="14"/>
                <w:szCs w:val="14"/>
              </w:rPr>
              <w:t>B65</w:t>
            </w:r>
          </w:p>
        </w:tc>
        <w:tc>
          <w:tcPr>
            <w:tcW w:w="1295" w:type="dxa"/>
            <w:gridSpan w:val="2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051A59DB" w14:textId="77777777" w:rsidR="008F351E" w:rsidRDefault="008F351E" w:rsidP="0099702E">
            <w:pPr>
              <w:pStyle w:val="TableParagraph"/>
              <w:kinsoku w:val="0"/>
              <w:overflowPunct w:val="0"/>
              <w:spacing w:before="117" w:line="141" w:lineRule="exact"/>
              <w:ind w:left="77" w:right="97"/>
              <w:jc w:val="center"/>
              <w:rPr>
                <w:rFonts w:ascii="Arial" w:hAnsi="Arial" w:cs="Arial"/>
                <w:spacing w:val="-5"/>
                <w:sz w:val="14"/>
                <w:szCs w:val="14"/>
              </w:rPr>
            </w:pPr>
            <w:r>
              <w:rPr>
                <w:rFonts w:ascii="Arial" w:hAnsi="Arial" w:cs="Arial"/>
                <w:spacing w:val="-5"/>
                <w:sz w:val="14"/>
                <w:szCs w:val="14"/>
              </w:rPr>
              <w:t>B66</w:t>
            </w:r>
          </w:p>
        </w:tc>
        <w:tc>
          <w:tcPr>
            <w:tcW w:w="1319" w:type="dxa"/>
            <w:gridSpan w:val="2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EF5D11E" w14:textId="77777777" w:rsidR="008F351E" w:rsidRDefault="008F351E" w:rsidP="0099702E">
            <w:pPr>
              <w:pStyle w:val="TableParagraph"/>
              <w:kinsoku w:val="0"/>
              <w:overflowPunct w:val="0"/>
              <w:spacing w:before="117" w:line="141" w:lineRule="exact"/>
              <w:ind w:left="522" w:right="519"/>
              <w:jc w:val="center"/>
              <w:rPr>
                <w:rFonts w:ascii="Arial" w:hAnsi="Arial" w:cs="Arial"/>
                <w:spacing w:val="-5"/>
                <w:sz w:val="14"/>
                <w:szCs w:val="14"/>
              </w:rPr>
            </w:pPr>
            <w:r>
              <w:rPr>
                <w:rFonts w:ascii="Arial" w:hAnsi="Arial" w:cs="Arial"/>
                <w:spacing w:val="-5"/>
                <w:sz w:val="14"/>
                <w:szCs w:val="14"/>
              </w:rPr>
              <w:t>B67</w:t>
            </w:r>
          </w:p>
        </w:tc>
        <w:tc>
          <w:tcPr>
            <w:tcW w:w="1111" w:type="dxa"/>
            <w:gridSpan w:val="2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17644C55" w14:textId="77777777" w:rsidR="008F351E" w:rsidRDefault="008F351E" w:rsidP="0099702E">
            <w:pPr>
              <w:pStyle w:val="TableParagraph"/>
              <w:kinsoku w:val="0"/>
              <w:overflowPunct w:val="0"/>
              <w:spacing w:before="117" w:line="141" w:lineRule="exact"/>
              <w:ind w:left="524" w:right="312"/>
              <w:jc w:val="center"/>
              <w:rPr>
                <w:rFonts w:ascii="Arial" w:hAnsi="Arial" w:cs="Arial"/>
                <w:spacing w:val="-5"/>
                <w:sz w:val="14"/>
                <w:szCs w:val="14"/>
              </w:rPr>
            </w:pPr>
            <w:r>
              <w:rPr>
                <w:rFonts w:ascii="Arial" w:hAnsi="Arial" w:cs="Arial"/>
                <w:spacing w:val="-5"/>
                <w:sz w:val="14"/>
                <w:szCs w:val="14"/>
              </w:rPr>
              <w:t>B68</w:t>
            </w:r>
          </w:p>
        </w:tc>
        <w:tc>
          <w:tcPr>
            <w:tcW w:w="1320" w:type="dxa"/>
            <w:gridSpan w:val="2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67203617" w14:textId="3539885A" w:rsidR="008F351E" w:rsidRDefault="008F351E" w:rsidP="0099702E">
            <w:pPr>
              <w:pStyle w:val="TableParagraph"/>
              <w:kinsoku w:val="0"/>
              <w:overflowPunct w:val="0"/>
              <w:spacing w:before="117" w:line="141" w:lineRule="exact"/>
              <w:ind w:left="330"/>
              <w:rPr>
                <w:rFonts w:ascii="Arial" w:hAnsi="Arial" w:cs="Arial"/>
                <w:spacing w:val="-5"/>
                <w:sz w:val="14"/>
                <w:szCs w:val="14"/>
              </w:rPr>
            </w:pPr>
            <w:ins w:id="34" w:author="Xiaogang Chen" w:date="2023-03-07T21:36:00Z">
              <w:r>
                <w:rPr>
                  <w:rFonts w:ascii="Arial" w:hAnsi="Arial" w:cs="Arial"/>
                  <w:spacing w:val="-5"/>
                  <w:sz w:val="14"/>
                  <w:szCs w:val="14"/>
                </w:rPr>
                <w:t>B69</w:t>
              </w:r>
            </w:ins>
          </w:p>
        </w:tc>
        <w:tc>
          <w:tcPr>
            <w:tcW w:w="701" w:type="dxa"/>
            <w:gridSpan w:val="2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7DD129F3" w14:textId="397A5E60" w:rsidR="008F351E" w:rsidRDefault="008F351E" w:rsidP="0099702E">
            <w:pPr>
              <w:pStyle w:val="TableParagraph"/>
              <w:kinsoku w:val="0"/>
              <w:overflowPunct w:val="0"/>
              <w:spacing w:before="117" w:line="141" w:lineRule="exact"/>
              <w:ind w:left="330"/>
              <w:rPr>
                <w:rFonts w:ascii="Arial" w:hAnsi="Arial" w:cs="Arial"/>
                <w:spacing w:val="-5"/>
                <w:sz w:val="14"/>
                <w:szCs w:val="14"/>
              </w:rPr>
            </w:pPr>
            <w:r>
              <w:rPr>
                <w:rFonts w:ascii="Arial" w:hAnsi="Arial" w:cs="Arial"/>
                <w:spacing w:val="-5"/>
                <w:sz w:val="14"/>
                <w:szCs w:val="14"/>
              </w:rPr>
              <w:t>B</w:t>
            </w:r>
            <w:ins w:id="35" w:author="Xiaogang Chen" w:date="2023-03-07T21:36:00Z">
              <w:r>
                <w:rPr>
                  <w:rFonts w:ascii="Arial" w:hAnsi="Arial" w:cs="Arial"/>
                  <w:spacing w:val="-5"/>
                  <w:sz w:val="14"/>
                  <w:szCs w:val="14"/>
                </w:rPr>
                <w:t>70</w:t>
              </w:r>
            </w:ins>
            <w:del w:id="36" w:author="Xiaogang Chen" w:date="2023-03-07T21:36:00Z">
              <w:r w:rsidDel="008F351E">
                <w:rPr>
                  <w:rFonts w:ascii="Arial" w:hAnsi="Arial" w:cs="Arial"/>
                  <w:spacing w:val="-5"/>
                  <w:sz w:val="14"/>
                  <w:szCs w:val="14"/>
                </w:rPr>
                <w:delText>69</w:delText>
              </w:r>
            </w:del>
          </w:p>
        </w:tc>
        <w:tc>
          <w:tcPr>
            <w:tcW w:w="329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C433DA5" w14:textId="77777777" w:rsidR="008F351E" w:rsidRDefault="008F351E" w:rsidP="0099702E">
            <w:pPr>
              <w:pStyle w:val="TableParagraph"/>
              <w:kinsoku w:val="0"/>
              <w:overflowPunct w:val="0"/>
              <w:rPr>
                <w:sz w:val="14"/>
                <w:szCs w:val="14"/>
              </w:rPr>
            </w:pPr>
          </w:p>
        </w:tc>
        <w:tc>
          <w:tcPr>
            <w:tcW w:w="744" w:type="dxa"/>
            <w:gridSpan w:val="2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1AA0D236" w14:textId="77777777" w:rsidR="008F351E" w:rsidRDefault="008F351E" w:rsidP="0099702E">
            <w:pPr>
              <w:pStyle w:val="TableParagraph"/>
              <w:kinsoku w:val="0"/>
              <w:overflowPunct w:val="0"/>
              <w:spacing w:before="117" w:line="141" w:lineRule="exact"/>
              <w:ind w:left="132"/>
              <w:rPr>
                <w:rFonts w:ascii="Arial" w:hAnsi="Arial" w:cs="Arial"/>
                <w:spacing w:val="-5"/>
                <w:sz w:val="14"/>
                <w:szCs w:val="14"/>
              </w:rPr>
            </w:pPr>
            <w:r>
              <w:rPr>
                <w:rFonts w:ascii="Arial" w:hAnsi="Arial" w:cs="Arial"/>
                <w:spacing w:val="-5"/>
                <w:sz w:val="14"/>
                <w:szCs w:val="14"/>
              </w:rPr>
              <w:t>B71</w:t>
            </w:r>
          </w:p>
        </w:tc>
        <w:tc>
          <w:tcPr>
            <w:tcW w:w="1068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6AD3158" w14:textId="77777777" w:rsidR="008F351E" w:rsidRDefault="008F351E" w:rsidP="0099702E">
            <w:pPr>
              <w:pStyle w:val="TableParagraph"/>
              <w:kinsoku w:val="0"/>
              <w:overflowPunct w:val="0"/>
              <w:rPr>
                <w:sz w:val="14"/>
                <w:szCs w:val="14"/>
              </w:rPr>
            </w:pPr>
          </w:p>
        </w:tc>
        <w:tc>
          <w:tcPr>
            <w:tcW w:w="74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D4ABAA2" w14:textId="77777777" w:rsidR="008F351E" w:rsidRDefault="008F351E" w:rsidP="0099702E">
            <w:pPr>
              <w:pStyle w:val="TableParagraph"/>
              <w:kinsoku w:val="0"/>
              <w:overflowPunct w:val="0"/>
              <w:rPr>
                <w:sz w:val="14"/>
                <w:szCs w:val="14"/>
              </w:rPr>
            </w:pPr>
          </w:p>
        </w:tc>
      </w:tr>
      <w:tr w:rsidR="008F351E" w14:paraId="3491967A" w14:textId="77777777" w:rsidTr="008F351E">
        <w:trPr>
          <w:gridAfter w:val="3"/>
          <w:wAfter w:w="2025" w:type="dxa"/>
          <w:trHeight w:val="1069"/>
        </w:trPr>
        <w:tc>
          <w:tcPr>
            <w:tcW w:w="1320" w:type="dxa"/>
            <w:gridSpan w:val="3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5DDE10AE" w14:textId="77777777" w:rsidR="008F351E" w:rsidRDefault="008F351E" w:rsidP="0099702E">
            <w:pPr>
              <w:pStyle w:val="TableParagraph"/>
              <w:kinsoku w:val="0"/>
              <w:overflowPunct w:val="0"/>
              <w:spacing w:before="5"/>
              <w:rPr>
                <w:rFonts w:ascii="Arial" w:hAnsi="Arial" w:cs="Arial"/>
                <w:sz w:val="21"/>
                <w:szCs w:val="21"/>
              </w:rPr>
            </w:pPr>
          </w:p>
          <w:p w14:paraId="2B32D088" w14:textId="77777777" w:rsidR="008F351E" w:rsidRDefault="008F351E" w:rsidP="0099702E">
            <w:pPr>
              <w:pStyle w:val="TableParagraph"/>
              <w:kinsoku w:val="0"/>
              <w:overflowPunct w:val="0"/>
              <w:spacing w:before="1" w:line="150" w:lineRule="exact"/>
              <w:ind w:left="124" w:right="114"/>
              <w:jc w:val="center"/>
              <w:rPr>
                <w:rFonts w:ascii="Arial" w:hAnsi="Arial" w:cs="Arial"/>
                <w:spacing w:val="-5"/>
                <w:sz w:val="14"/>
                <w:szCs w:val="14"/>
              </w:rPr>
            </w:pPr>
            <w:r>
              <w:rPr>
                <w:rFonts w:ascii="Arial" w:hAnsi="Arial" w:cs="Arial"/>
                <w:spacing w:val="-2"/>
                <w:sz w:val="14"/>
                <w:szCs w:val="14"/>
              </w:rPr>
              <w:t>Rx</w:t>
            </w:r>
            <w:r>
              <w:rPr>
                <w:rFonts w:ascii="Arial" w:hAnsi="Arial" w:cs="Arial"/>
                <w:spacing w:val="-1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pacing w:val="-2"/>
                <w:sz w:val="14"/>
                <w:szCs w:val="14"/>
              </w:rPr>
              <w:t>4096-QAM</w:t>
            </w:r>
            <w:r>
              <w:rPr>
                <w:rFonts w:ascii="Arial" w:hAnsi="Arial" w:cs="Arial"/>
                <w:spacing w:val="-1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pacing w:val="-5"/>
                <w:sz w:val="14"/>
                <w:szCs w:val="14"/>
              </w:rPr>
              <w:t>In</w:t>
            </w:r>
          </w:p>
          <w:p w14:paraId="5776CBC5" w14:textId="77777777" w:rsidR="008F351E" w:rsidRDefault="008F351E" w:rsidP="0099702E">
            <w:pPr>
              <w:pStyle w:val="TableParagraph"/>
              <w:kinsoku w:val="0"/>
              <w:overflowPunct w:val="0"/>
              <w:spacing w:before="6" w:line="208" w:lineRule="auto"/>
              <w:ind w:left="124" w:right="108"/>
              <w:jc w:val="center"/>
              <w:rPr>
                <w:rFonts w:ascii="Arial" w:hAnsi="Arial" w:cs="Arial"/>
                <w:sz w:val="14"/>
                <w:szCs w:val="14"/>
              </w:rPr>
            </w:pPr>
            <w:r>
              <w:rPr>
                <w:rFonts w:ascii="Arial" w:hAnsi="Arial" w:cs="Arial"/>
                <w:spacing w:val="-2"/>
                <w:sz w:val="14"/>
                <w:szCs w:val="14"/>
              </w:rPr>
              <w:t>Wider</w:t>
            </w:r>
            <w:r>
              <w:rPr>
                <w:rFonts w:ascii="Arial" w:hAnsi="Arial" w:cs="Arial"/>
                <w:spacing w:val="-16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pacing w:val="-2"/>
                <w:sz w:val="14"/>
                <w:szCs w:val="14"/>
              </w:rPr>
              <w:t>Bandwidth</w:t>
            </w:r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DL</w:t>
            </w:r>
            <w:r>
              <w:rPr>
                <w:rFonts w:ascii="Arial" w:hAnsi="Arial" w:cs="Arial"/>
                <w:spacing w:val="-4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OFDMA</w:t>
            </w:r>
          </w:p>
          <w:p w14:paraId="037420A8" w14:textId="77777777" w:rsidR="008F351E" w:rsidRDefault="008F351E" w:rsidP="0099702E">
            <w:pPr>
              <w:pStyle w:val="TableParagraph"/>
              <w:kinsoku w:val="0"/>
              <w:overflowPunct w:val="0"/>
              <w:spacing w:line="145" w:lineRule="exact"/>
              <w:ind w:left="160" w:right="137"/>
              <w:jc w:val="center"/>
              <w:rPr>
                <w:rFonts w:ascii="Arial" w:hAnsi="Arial" w:cs="Arial"/>
                <w:spacing w:val="-2"/>
                <w:sz w:val="14"/>
                <w:szCs w:val="14"/>
              </w:rPr>
            </w:pPr>
            <w:r>
              <w:rPr>
                <w:rFonts w:ascii="Arial" w:hAnsi="Arial" w:cs="Arial"/>
                <w:spacing w:val="-2"/>
                <w:sz w:val="14"/>
                <w:szCs w:val="14"/>
              </w:rPr>
              <w:t>Support</w:t>
            </w:r>
          </w:p>
        </w:tc>
        <w:tc>
          <w:tcPr>
            <w:tcW w:w="1320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9158993" w14:textId="77777777" w:rsidR="008F351E" w:rsidRDefault="008F351E" w:rsidP="0099702E">
            <w:pPr>
              <w:pStyle w:val="TableParagraph"/>
              <w:kinsoku w:val="0"/>
              <w:overflowPunct w:val="0"/>
              <w:rPr>
                <w:rFonts w:ascii="Arial" w:hAnsi="Arial" w:cs="Arial"/>
                <w:sz w:val="23"/>
                <w:szCs w:val="23"/>
              </w:rPr>
            </w:pPr>
          </w:p>
          <w:p w14:paraId="6A4B9D3F" w14:textId="77777777" w:rsidR="008F351E" w:rsidRDefault="008F351E" w:rsidP="0099702E">
            <w:pPr>
              <w:pStyle w:val="TableParagraph"/>
              <w:kinsoku w:val="0"/>
              <w:overflowPunct w:val="0"/>
              <w:spacing w:line="208" w:lineRule="auto"/>
              <w:ind w:left="162" w:right="137"/>
              <w:jc w:val="center"/>
              <w:rPr>
                <w:rFonts w:ascii="Arial" w:hAnsi="Arial" w:cs="Arial"/>
                <w:spacing w:val="-2"/>
                <w:sz w:val="14"/>
                <w:szCs w:val="14"/>
              </w:rPr>
            </w:pPr>
            <w:r>
              <w:rPr>
                <w:rFonts w:ascii="Arial" w:hAnsi="Arial" w:cs="Arial"/>
                <w:spacing w:val="-2"/>
                <w:sz w:val="14"/>
                <w:szCs w:val="14"/>
              </w:rPr>
              <w:t>20</w:t>
            </w:r>
            <w:r>
              <w:rPr>
                <w:rFonts w:ascii="Arial" w:hAnsi="Arial" w:cs="Arial"/>
                <w:spacing w:val="-8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pacing w:val="-2"/>
                <w:sz w:val="14"/>
                <w:szCs w:val="14"/>
              </w:rPr>
              <w:t>MHz-Only</w:t>
            </w:r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pacing w:val="-2"/>
                <w:sz w:val="14"/>
                <w:szCs w:val="14"/>
              </w:rPr>
              <w:t>Limited</w:t>
            </w:r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pacing w:val="-2"/>
                <w:sz w:val="14"/>
                <w:szCs w:val="14"/>
              </w:rPr>
              <w:t>Capabilities</w:t>
            </w:r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pacing w:val="-2"/>
                <w:sz w:val="14"/>
                <w:szCs w:val="14"/>
              </w:rPr>
              <w:t>Support</w:t>
            </w:r>
          </w:p>
        </w:tc>
        <w:tc>
          <w:tcPr>
            <w:tcW w:w="1320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71DC79B6" w14:textId="77777777" w:rsidR="008F351E" w:rsidRDefault="008F351E" w:rsidP="0099702E">
            <w:pPr>
              <w:pStyle w:val="TableParagraph"/>
              <w:kinsoku w:val="0"/>
              <w:overflowPunct w:val="0"/>
              <w:spacing w:before="124" w:line="208" w:lineRule="auto"/>
              <w:ind w:left="205" w:right="179" w:hanging="1"/>
              <w:jc w:val="center"/>
              <w:rPr>
                <w:rFonts w:ascii="Arial" w:hAnsi="Arial" w:cs="Arial"/>
                <w:spacing w:val="-4"/>
                <w:sz w:val="14"/>
                <w:szCs w:val="14"/>
              </w:rPr>
            </w:pPr>
            <w:r>
              <w:rPr>
                <w:rFonts w:ascii="Arial" w:hAnsi="Arial" w:cs="Arial"/>
                <w:sz w:val="14"/>
                <w:szCs w:val="14"/>
              </w:rPr>
              <w:t>20</w:t>
            </w:r>
            <w:r>
              <w:rPr>
                <w:rFonts w:ascii="Arial" w:hAnsi="Arial" w:cs="Arial"/>
                <w:spacing w:val="-4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MHz-Only</w:t>
            </w:r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Triggered MU</w:t>
            </w:r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pacing w:val="-2"/>
                <w:sz w:val="14"/>
                <w:szCs w:val="14"/>
              </w:rPr>
              <w:t>Beamforming</w:t>
            </w:r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Full</w:t>
            </w:r>
            <w:r>
              <w:rPr>
                <w:rFonts w:ascii="Arial" w:hAnsi="Arial" w:cs="Arial"/>
                <w:spacing w:val="-4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BW</w:t>
            </w:r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Feedback</w:t>
            </w:r>
            <w:r>
              <w:rPr>
                <w:rFonts w:ascii="Arial" w:hAnsi="Arial" w:cs="Arial"/>
                <w:spacing w:val="-10"/>
                <w:sz w:val="14"/>
                <w:szCs w:val="14"/>
              </w:rPr>
              <w:t xml:space="preserve"> </w:t>
            </w:r>
            <w:proofErr w:type="gramStart"/>
            <w:r>
              <w:rPr>
                <w:rFonts w:ascii="Arial" w:hAnsi="Arial" w:cs="Arial"/>
                <w:sz w:val="14"/>
                <w:szCs w:val="14"/>
              </w:rPr>
              <w:t>And</w:t>
            </w:r>
            <w:proofErr w:type="gramEnd"/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DL</w:t>
            </w:r>
            <w:r>
              <w:rPr>
                <w:rFonts w:ascii="Arial" w:hAnsi="Arial" w:cs="Arial"/>
                <w:spacing w:val="-6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MU-</w:t>
            </w:r>
            <w:r>
              <w:rPr>
                <w:rFonts w:ascii="Arial" w:hAnsi="Arial" w:cs="Arial"/>
                <w:spacing w:val="-4"/>
                <w:sz w:val="14"/>
                <w:szCs w:val="14"/>
              </w:rPr>
              <w:t>MIMO</w:t>
            </w:r>
          </w:p>
        </w:tc>
        <w:tc>
          <w:tcPr>
            <w:tcW w:w="1320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23636AD" w14:textId="77777777" w:rsidR="008F351E" w:rsidRDefault="008F351E" w:rsidP="0099702E">
            <w:pPr>
              <w:pStyle w:val="TableParagraph"/>
              <w:kinsoku w:val="0"/>
              <w:overflowPunct w:val="0"/>
              <w:rPr>
                <w:rFonts w:ascii="Arial" w:hAnsi="Arial" w:cs="Arial"/>
                <w:sz w:val="16"/>
                <w:szCs w:val="16"/>
              </w:rPr>
            </w:pPr>
          </w:p>
          <w:p w14:paraId="64DC528D" w14:textId="77777777" w:rsidR="008F351E" w:rsidRDefault="008F351E" w:rsidP="0099702E">
            <w:pPr>
              <w:pStyle w:val="TableParagraph"/>
              <w:kinsoku w:val="0"/>
              <w:overflowPunct w:val="0"/>
              <w:spacing w:before="1"/>
              <w:rPr>
                <w:rFonts w:ascii="Arial" w:hAnsi="Arial" w:cs="Arial"/>
                <w:sz w:val="19"/>
                <w:szCs w:val="19"/>
              </w:rPr>
            </w:pPr>
          </w:p>
          <w:p w14:paraId="7357E4E7" w14:textId="77777777" w:rsidR="008F351E" w:rsidRDefault="008F351E" w:rsidP="0099702E">
            <w:pPr>
              <w:pStyle w:val="TableParagraph"/>
              <w:kinsoku w:val="0"/>
              <w:overflowPunct w:val="0"/>
              <w:spacing w:line="208" w:lineRule="auto"/>
              <w:ind w:left="210" w:right="183" w:firstLine="38"/>
              <w:rPr>
                <w:rFonts w:ascii="Arial" w:hAnsi="Arial" w:cs="Arial"/>
                <w:spacing w:val="-2"/>
                <w:sz w:val="14"/>
                <w:szCs w:val="14"/>
              </w:rPr>
            </w:pPr>
            <w:r>
              <w:rPr>
                <w:rFonts w:ascii="Arial" w:hAnsi="Arial" w:cs="Arial"/>
                <w:sz w:val="14"/>
                <w:szCs w:val="14"/>
              </w:rPr>
              <w:t>20</w:t>
            </w:r>
            <w:r>
              <w:rPr>
                <w:rFonts w:ascii="Arial" w:hAnsi="Arial" w:cs="Arial"/>
                <w:spacing w:val="-4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MHz-Only</w:t>
            </w:r>
            <w:r>
              <w:rPr>
                <w:rFonts w:ascii="Arial" w:hAnsi="Arial" w:cs="Arial"/>
                <w:spacing w:val="40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z w:val="14"/>
                <w:szCs w:val="14"/>
              </w:rPr>
              <w:t>M-RU</w:t>
            </w:r>
            <w:r>
              <w:rPr>
                <w:rFonts w:ascii="Arial" w:hAnsi="Arial" w:cs="Arial"/>
                <w:spacing w:val="-4"/>
                <w:sz w:val="14"/>
                <w:szCs w:val="14"/>
              </w:rPr>
              <w:t xml:space="preserve"> </w:t>
            </w:r>
            <w:r>
              <w:rPr>
                <w:rFonts w:ascii="Arial" w:hAnsi="Arial" w:cs="Arial"/>
                <w:spacing w:val="-2"/>
                <w:sz w:val="14"/>
                <w:szCs w:val="14"/>
              </w:rPr>
              <w:t>Support</w:t>
            </w:r>
          </w:p>
        </w:tc>
        <w:tc>
          <w:tcPr>
            <w:tcW w:w="1320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6E8E0E4" w14:textId="401F1F2E" w:rsidR="008F351E" w:rsidRPr="008F351E" w:rsidRDefault="008F351E" w:rsidP="0099702E">
            <w:pPr>
              <w:pStyle w:val="TableParagraph"/>
              <w:kinsoku w:val="0"/>
              <w:overflowPunct w:val="0"/>
              <w:rPr>
                <w:rFonts w:ascii="Arial" w:hAnsi="Arial" w:cs="Arial"/>
                <w:sz w:val="16"/>
                <w:szCs w:val="16"/>
              </w:rPr>
            </w:pPr>
            <w:ins w:id="37" w:author="Xiaogang Chen" w:date="2023-03-07T21:38:00Z">
              <w:r w:rsidRPr="008F351E">
                <w:rPr>
                  <w:rFonts w:ascii="Arial" w:hAnsi="Arial" w:cs="Arial"/>
                  <w:sz w:val="16"/>
                  <w:szCs w:val="16"/>
                </w:rPr>
                <w:t xml:space="preserve">Non-OFDMA DL MUMIMO </w:t>
              </w:r>
              <w:r>
                <w:rPr>
                  <w:rFonts w:ascii="Arial" w:hAnsi="Arial" w:cs="Arial"/>
                  <w:sz w:val="16"/>
                  <w:szCs w:val="16"/>
                </w:rPr>
                <w:t>(</w:t>
              </w:r>
              <w:r w:rsidRPr="008F351E">
                <w:rPr>
                  <w:rFonts w:ascii="Arial" w:hAnsi="Arial" w:cs="Arial"/>
                  <w:sz w:val="16"/>
                  <w:szCs w:val="16"/>
                </w:rPr>
                <w:t>BW</w:t>
              </w:r>
              <w:r>
                <w:rPr>
                  <w:rFonts w:ascii="Arial" w:hAnsi="Arial" w:cs="Arial"/>
                  <w:sz w:val="16"/>
                  <w:szCs w:val="16"/>
                </w:rPr>
                <w:t xml:space="preserve"> </w:t>
              </w:r>
              <w:proofErr w:type="gramStart"/>
              <w:r>
                <w:rPr>
                  <w:rFonts w:ascii="Arial" w:hAnsi="Arial" w:cs="Arial"/>
                  <w:sz w:val="16"/>
                  <w:szCs w:val="16"/>
                </w:rPr>
                <w:t xml:space="preserve">&gt; </w:t>
              </w:r>
              <w:r w:rsidRPr="008F351E">
                <w:rPr>
                  <w:rFonts w:ascii="Arial" w:hAnsi="Arial" w:cs="Arial"/>
                  <w:sz w:val="16"/>
                  <w:szCs w:val="16"/>
                  <w:rPrChange w:id="38" w:author="Xiaogang Chen" w:date="2023-03-07T21:38:00Z">
                    <w:rPr>
                      <w:rFonts w:ascii="Arial" w:hAnsi="Arial" w:cs="Arial"/>
                      <w:sz w:val="16"/>
                      <w:szCs w:val="16"/>
                      <w:lang w:val="fr-FR"/>
                    </w:rPr>
                  </w:rPrChange>
                </w:rPr>
                <w:t xml:space="preserve"> </w:t>
              </w:r>
              <w:r>
                <w:rPr>
                  <w:rFonts w:ascii="Arial" w:hAnsi="Arial" w:cs="Arial"/>
                  <w:sz w:val="16"/>
                  <w:szCs w:val="16"/>
                </w:rPr>
                <w:t>160</w:t>
              </w:r>
              <w:proofErr w:type="gramEnd"/>
              <w:r w:rsidRPr="008F351E">
                <w:rPr>
                  <w:rFonts w:ascii="Arial" w:hAnsi="Arial" w:cs="Arial"/>
                  <w:sz w:val="16"/>
                  <w:szCs w:val="16"/>
                  <w:rPrChange w:id="39" w:author="Xiaogang Chen" w:date="2023-03-07T21:38:00Z">
                    <w:rPr>
                      <w:rFonts w:ascii="Arial" w:hAnsi="Arial" w:cs="Arial"/>
                      <w:sz w:val="16"/>
                      <w:szCs w:val="16"/>
                      <w:lang w:val="fr-FR"/>
                    </w:rPr>
                  </w:rPrChange>
                </w:rPr>
                <w:t>MHz</w:t>
              </w:r>
            </w:ins>
            <w:ins w:id="40" w:author="Xiaogang Chen" w:date="2023-03-07T21:39:00Z">
              <w:r>
                <w:rPr>
                  <w:rFonts w:ascii="Arial" w:hAnsi="Arial" w:cs="Arial"/>
                  <w:sz w:val="16"/>
                  <w:szCs w:val="16"/>
                </w:rPr>
                <w:t>)</w:t>
              </w:r>
            </w:ins>
          </w:p>
        </w:tc>
        <w:tc>
          <w:tcPr>
            <w:tcW w:w="1320" w:type="dxa"/>
            <w:gridSpan w:val="3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DF57186" w14:textId="59C7F402" w:rsidR="008F351E" w:rsidRPr="008F351E" w:rsidRDefault="008F351E" w:rsidP="0099702E">
            <w:pPr>
              <w:pStyle w:val="TableParagraph"/>
              <w:kinsoku w:val="0"/>
              <w:overflowPunct w:val="0"/>
              <w:rPr>
                <w:rFonts w:ascii="Arial" w:hAnsi="Arial" w:cs="Arial"/>
                <w:sz w:val="16"/>
                <w:szCs w:val="16"/>
              </w:rPr>
            </w:pPr>
          </w:p>
          <w:p w14:paraId="1C10E20C" w14:textId="77777777" w:rsidR="008F351E" w:rsidRPr="008F351E" w:rsidRDefault="008F351E" w:rsidP="0099702E">
            <w:pPr>
              <w:pStyle w:val="TableParagraph"/>
              <w:kinsoku w:val="0"/>
              <w:overflowPunct w:val="0"/>
              <w:spacing w:before="9"/>
              <w:rPr>
                <w:rFonts w:ascii="Arial" w:hAnsi="Arial" w:cs="Arial"/>
                <w:sz w:val="23"/>
                <w:szCs w:val="23"/>
              </w:rPr>
            </w:pPr>
          </w:p>
          <w:p w14:paraId="4EBC9AF5" w14:textId="77777777" w:rsidR="008F351E" w:rsidRDefault="008F351E" w:rsidP="0099702E">
            <w:pPr>
              <w:pStyle w:val="TableParagraph"/>
              <w:kinsoku w:val="0"/>
              <w:overflowPunct w:val="0"/>
              <w:ind w:left="358"/>
              <w:rPr>
                <w:rFonts w:ascii="Arial" w:hAnsi="Arial" w:cs="Arial"/>
                <w:spacing w:val="-2"/>
                <w:sz w:val="14"/>
                <w:szCs w:val="14"/>
              </w:rPr>
            </w:pPr>
            <w:r>
              <w:rPr>
                <w:rFonts w:ascii="Arial" w:hAnsi="Arial" w:cs="Arial"/>
                <w:spacing w:val="-2"/>
                <w:sz w:val="14"/>
                <w:szCs w:val="14"/>
              </w:rPr>
              <w:t>Reserved</w:t>
            </w:r>
          </w:p>
        </w:tc>
      </w:tr>
    </w:tbl>
    <w:p w14:paraId="25FC5F3B" w14:textId="7769D9F4" w:rsidR="008F351E" w:rsidRDefault="008F351E" w:rsidP="002D412B">
      <w:pPr>
        <w:rPr>
          <w:ins w:id="41" w:author="Xiaogang Chen" w:date="2023-03-07T21:39:00Z"/>
          <w:sz w:val="28"/>
          <w:szCs w:val="32"/>
          <w:lang w:val="en-US"/>
        </w:rPr>
      </w:pPr>
    </w:p>
    <w:p w14:paraId="32DB6CD0" w14:textId="39D48D97" w:rsidR="008F351E" w:rsidRDefault="008F351E" w:rsidP="002D412B">
      <w:pPr>
        <w:rPr>
          <w:ins w:id="42" w:author="Xiaogang Chen" w:date="2023-03-07T21:39:00Z"/>
          <w:sz w:val="28"/>
          <w:szCs w:val="32"/>
          <w:lang w:val="en-US"/>
        </w:rPr>
      </w:pPr>
    </w:p>
    <w:tbl>
      <w:tblPr>
        <w:tblW w:w="0" w:type="auto"/>
        <w:tblInd w:w="113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99"/>
        <w:gridCol w:w="3600"/>
        <w:gridCol w:w="3001"/>
      </w:tblGrid>
      <w:tr w:rsidR="008F351E" w:rsidRPr="008F351E" w14:paraId="5B1E6352" w14:textId="77777777" w:rsidTr="0099702E">
        <w:trPr>
          <w:trHeight w:val="410"/>
        </w:trPr>
        <w:tc>
          <w:tcPr>
            <w:tcW w:w="179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14:paraId="68477A9F" w14:textId="77777777" w:rsidR="008F351E" w:rsidRPr="008F351E" w:rsidRDefault="008F351E" w:rsidP="0099702E">
            <w:pPr>
              <w:pStyle w:val="TableParagraph"/>
              <w:kinsoku w:val="0"/>
              <w:overflowPunct w:val="0"/>
              <w:spacing w:before="97"/>
              <w:ind w:left="576"/>
              <w:rPr>
                <w:b/>
                <w:bCs/>
                <w:spacing w:val="-2"/>
                <w:sz w:val="18"/>
                <w:szCs w:val="18"/>
              </w:rPr>
            </w:pPr>
            <w:r w:rsidRPr="008F351E">
              <w:rPr>
                <w:b/>
                <w:bCs/>
                <w:spacing w:val="-2"/>
                <w:sz w:val="18"/>
                <w:szCs w:val="18"/>
              </w:rPr>
              <w:t>Subfield</w:t>
            </w:r>
          </w:p>
        </w:tc>
        <w:tc>
          <w:tcPr>
            <w:tcW w:w="360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14:paraId="193805BF" w14:textId="77777777" w:rsidR="008F351E" w:rsidRPr="008F351E" w:rsidRDefault="008F351E" w:rsidP="0099702E">
            <w:pPr>
              <w:pStyle w:val="TableParagraph"/>
              <w:kinsoku w:val="0"/>
              <w:overflowPunct w:val="0"/>
              <w:spacing w:before="97"/>
              <w:ind w:left="1415" w:right="1389"/>
              <w:jc w:val="center"/>
              <w:rPr>
                <w:b/>
                <w:bCs/>
                <w:spacing w:val="-2"/>
                <w:sz w:val="18"/>
                <w:szCs w:val="18"/>
              </w:rPr>
            </w:pPr>
            <w:r w:rsidRPr="008F351E">
              <w:rPr>
                <w:b/>
                <w:bCs/>
                <w:spacing w:val="-2"/>
                <w:sz w:val="18"/>
                <w:szCs w:val="18"/>
              </w:rPr>
              <w:t>Definition</w:t>
            </w:r>
          </w:p>
        </w:tc>
        <w:tc>
          <w:tcPr>
            <w:tcW w:w="3001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14:paraId="15413E04" w14:textId="77777777" w:rsidR="008F351E" w:rsidRPr="008F351E" w:rsidRDefault="008F351E" w:rsidP="0099702E">
            <w:pPr>
              <w:pStyle w:val="TableParagraph"/>
              <w:kinsoku w:val="0"/>
              <w:overflowPunct w:val="0"/>
              <w:spacing w:before="97"/>
              <w:ind w:left="1132" w:right="1096"/>
              <w:jc w:val="center"/>
              <w:rPr>
                <w:b/>
                <w:bCs/>
                <w:spacing w:val="-2"/>
                <w:sz w:val="18"/>
                <w:szCs w:val="18"/>
              </w:rPr>
            </w:pPr>
            <w:r w:rsidRPr="008F351E">
              <w:rPr>
                <w:b/>
                <w:bCs/>
                <w:spacing w:val="-2"/>
                <w:sz w:val="18"/>
                <w:szCs w:val="18"/>
              </w:rPr>
              <w:t>Encoding</w:t>
            </w:r>
          </w:p>
        </w:tc>
      </w:tr>
      <w:tr w:rsidR="008F351E" w14:paraId="661699F3" w14:textId="77777777" w:rsidTr="0099702E">
        <w:trPr>
          <w:trHeight w:val="742"/>
          <w:ins w:id="43" w:author="Xiaogang Chen" w:date="2023-03-07T21:39:00Z"/>
        </w:trPr>
        <w:tc>
          <w:tcPr>
            <w:tcW w:w="1799" w:type="dxa"/>
            <w:tcBorders>
              <w:top w:val="single" w:sz="12" w:space="0" w:color="000000"/>
              <w:left w:val="single" w:sz="12" w:space="0" w:color="000000"/>
              <w:bottom w:val="single" w:sz="2" w:space="0" w:color="000000"/>
              <w:right w:val="single" w:sz="2" w:space="0" w:color="000000"/>
            </w:tcBorders>
          </w:tcPr>
          <w:p w14:paraId="0EA7EDB0" w14:textId="571DF0DE" w:rsidR="008F351E" w:rsidRDefault="008F351E" w:rsidP="0099702E">
            <w:pPr>
              <w:pStyle w:val="TableParagraph"/>
              <w:kinsoku w:val="0"/>
              <w:overflowPunct w:val="0"/>
              <w:spacing w:line="204" w:lineRule="exact"/>
              <w:ind w:left="116"/>
              <w:rPr>
                <w:ins w:id="44" w:author="Xiaogang Chen" w:date="2023-03-07T21:39:00Z"/>
                <w:spacing w:val="-5"/>
                <w:sz w:val="18"/>
                <w:szCs w:val="18"/>
              </w:rPr>
            </w:pPr>
            <w:ins w:id="45" w:author="Xiaogang Chen" w:date="2023-03-07T21:39:00Z">
              <w:r w:rsidRPr="008F351E">
                <w:rPr>
                  <w:rFonts w:ascii="Arial" w:hAnsi="Arial" w:cs="Arial"/>
                  <w:sz w:val="16"/>
                  <w:szCs w:val="16"/>
                </w:rPr>
                <w:t xml:space="preserve">Non-OFDMA DL MUMIMO </w:t>
              </w:r>
              <w:r>
                <w:rPr>
                  <w:rFonts w:ascii="Arial" w:hAnsi="Arial" w:cs="Arial"/>
                  <w:sz w:val="16"/>
                  <w:szCs w:val="16"/>
                </w:rPr>
                <w:t>(</w:t>
              </w:r>
              <w:r w:rsidRPr="008F351E">
                <w:rPr>
                  <w:rFonts w:ascii="Arial" w:hAnsi="Arial" w:cs="Arial"/>
                  <w:sz w:val="16"/>
                  <w:szCs w:val="16"/>
                </w:rPr>
                <w:t>BW</w:t>
              </w:r>
              <w:r>
                <w:rPr>
                  <w:rFonts w:ascii="Arial" w:hAnsi="Arial" w:cs="Arial"/>
                  <w:sz w:val="16"/>
                  <w:szCs w:val="16"/>
                </w:rPr>
                <w:t xml:space="preserve"> </w:t>
              </w:r>
              <w:proofErr w:type="gramStart"/>
              <w:r>
                <w:rPr>
                  <w:rFonts w:ascii="Arial" w:hAnsi="Arial" w:cs="Arial"/>
                  <w:sz w:val="16"/>
                  <w:szCs w:val="16"/>
                </w:rPr>
                <w:t xml:space="preserve">&gt; </w:t>
              </w:r>
              <w:r w:rsidRPr="0099702E">
                <w:rPr>
                  <w:rFonts w:ascii="Arial" w:hAnsi="Arial" w:cs="Arial"/>
                  <w:sz w:val="16"/>
                  <w:szCs w:val="16"/>
                </w:rPr>
                <w:t xml:space="preserve"> </w:t>
              </w:r>
              <w:r>
                <w:rPr>
                  <w:rFonts w:ascii="Arial" w:hAnsi="Arial" w:cs="Arial"/>
                  <w:sz w:val="16"/>
                  <w:szCs w:val="16"/>
                </w:rPr>
                <w:t>160</w:t>
              </w:r>
              <w:proofErr w:type="gramEnd"/>
              <w:r w:rsidRPr="0099702E">
                <w:rPr>
                  <w:rFonts w:ascii="Arial" w:hAnsi="Arial" w:cs="Arial"/>
                  <w:sz w:val="16"/>
                  <w:szCs w:val="16"/>
                </w:rPr>
                <w:t>MHz</w:t>
              </w:r>
              <w:r>
                <w:rPr>
                  <w:rFonts w:ascii="Arial" w:hAnsi="Arial" w:cs="Arial"/>
                  <w:sz w:val="16"/>
                  <w:szCs w:val="16"/>
                </w:rPr>
                <w:t>)</w:t>
              </w:r>
            </w:ins>
          </w:p>
        </w:tc>
        <w:tc>
          <w:tcPr>
            <w:tcW w:w="3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1480F1" w14:textId="72104184" w:rsidR="008F351E" w:rsidRDefault="008F351E" w:rsidP="0099702E">
            <w:pPr>
              <w:pStyle w:val="TableParagraph"/>
              <w:kinsoku w:val="0"/>
              <w:overflowPunct w:val="0"/>
              <w:spacing w:before="61" w:line="232" w:lineRule="auto"/>
              <w:ind w:left="130" w:right="146"/>
              <w:rPr>
                <w:ins w:id="46" w:author="Xiaogang Chen" w:date="2023-03-07T21:41:00Z"/>
                <w:spacing w:val="-9"/>
                <w:sz w:val="18"/>
                <w:szCs w:val="18"/>
              </w:rPr>
            </w:pPr>
            <w:ins w:id="47" w:author="Xiaogang Chen" w:date="2023-03-07T21:40:00Z">
              <w:r>
                <w:rPr>
                  <w:sz w:val="18"/>
                  <w:szCs w:val="18"/>
                </w:rPr>
                <w:t xml:space="preserve">For a non-AP STA </w:t>
              </w:r>
            </w:ins>
            <w:ins w:id="48" w:author="Xiaogang Chen" w:date="2023-03-07T21:42:00Z">
              <w:r>
                <w:rPr>
                  <w:sz w:val="18"/>
                  <w:szCs w:val="18"/>
                </w:rPr>
                <w:t>i</w:t>
              </w:r>
            </w:ins>
            <w:ins w:id="49" w:author="Xiaogang Chen" w:date="2023-03-07T21:39:00Z">
              <w:r>
                <w:rPr>
                  <w:sz w:val="18"/>
                  <w:szCs w:val="18"/>
                </w:rPr>
                <w:t>ndicates</w:t>
              </w:r>
            </w:ins>
            <w:ins w:id="50" w:author="Xiaogang Chen" w:date="2023-03-07T21:41:00Z">
              <w:r>
                <w:rPr>
                  <w:sz w:val="18"/>
                  <w:szCs w:val="18"/>
                </w:rPr>
                <w:t xml:space="preserve"> the</w:t>
              </w:r>
            </w:ins>
            <w:ins w:id="51" w:author="Xiaogang Chen" w:date="2023-03-07T21:39:00Z">
              <w:r>
                <w:rPr>
                  <w:spacing w:val="-9"/>
                  <w:sz w:val="18"/>
                  <w:szCs w:val="18"/>
                </w:rPr>
                <w:t xml:space="preserve"> </w:t>
              </w:r>
              <w:r>
                <w:rPr>
                  <w:sz w:val="18"/>
                  <w:szCs w:val="18"/>
                </w:rPr>
                <w:t>support</w:t>
              </w:r>
              <w:r>
                <w:rPr>
                  <w:spacing w:val="-8"/>
                  <w:sz w:val="18"/>
                  <w:szCs w:val="18"/>
                </w:rPr>
                <w:t xml:space="preserve"> </w:t>
              </w:r>
              <w:r>
                <w:rPr>
                  <w:sz w:val="18"/>
                  <w:szCs w:val="18"/>
                </w:rPr>
                <w:t>for</w:t>
              </w:r>
              <w:r>
                <w:rPr>
                  <w:spacing w:val="-9"/>
                  <w:sz w:val="18"/>
                  <w:szCs w:val="18"/>
                </w:rPr>
                <w:t xml:space="preserve"> </w:t>
              </w:r>
              <w:r>
                <w:rPr>
                  <w:sz w:val="18"/>
                  <w:szCs w:val="18"/>
                </w:rPr>
                <w:t>non-OFDMA</w:t>
              </w:r>
              <w:r>
                <w:rPr>
                  <w:spacing w:val="-9"/>
                  <w:sz w:val="18"/>
                  <w:szCs w:val="18"/>
                </w:rPr>
                <w:t xml:space="preserve"> </w:t>
              </w:r>
            </w:ins>
            <w:ins w:id="52" w:author="Xiaogang Chen" w:date="2023-03-07T21:41:00Z">
              <w:r>
                <w:rPr>
                  <w:spacing w:val="-9"/>
                  <w:sz w:val="18"/>
                  <w:szCs w:val="18"/>
                </w:rPr>
                <w:t xml:space="preserve">DL MUMIMO in a PPDU of BW &gt; 160MHz. </w:t>
              </w:r>
            </w:ins>
          </w:p>
          <w:p w14:paraId="49C864F8" w14:textId="77777777" w:rsidR="008F351E" w:rsidRDefault="008F351E" w:rsidP="0099702E">
            <w:pPr>
              <w:pStyle w:val="TableParagraph"/>
              <w:kinsoku w:val="0"/>
              <w:overflowPunct w:val="0"/>
              <w:spacing w:before="61" w:line="232" w:lineRule="auto"/>
              <w:ind w:left="130" w:right="146"/>
              <w:rPr>
                <w:ins w:id="53" w:author="Xiaogang Chen" w:date="2023-03-07T21:41:00Z"/>
                <w:spacing w:val="-9"/>
                <w:sz w:val="18"/>
                <w:szCs w:val="18"/>
              </w:rPr>
            </w:pPr>
          </w:p>
          <w:p w14:paraId="5B5633E5" w14:textId="6C7D6AAC" w:rsidR="008F351E" w:rsidRDefault="008F351E" w:rsidP="0099702E">
            <w:pPr>
              <w:pStyle w:val="TableParagraph"/>
              <w:kinsoku w:val="0"/>
              <w:overflowPunct w:val="0"/>
              <w:spacing w:before="61" w:line="232" w:lineRule="auto"/>
              <w:ind w:left="130" w:right="146"/>
              <w:rPr>
                <w:ins w:id="54" w:author="Xiaogang Chen" w:date="2023-03-07T21:39:00Z"/>
                <w:sz w:val="18"/>
                <w:szCs w:val="18"/>
              </w:rPr>
            </w:pPr>
          </w:p>
        </w:tc>
        <w:tc>
          <w:tcPr>
            <w:tcW w:w="3001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46FB8384" w14:textId="77777777" w:rsidR="008F351E" w:rsidRDefault="008F351E" w:rsidP="0099702E">
            <w:pPr>
              <w:pStyle w:val="TableParagraph"/>
              <w:kinsoku w:val="0"/>
              <w:overflowPunct w:val="0"/>
              <w:spacing w:before="61" w:line="232" w:lineRule="auto"/>
              <w:ind w:left="130" w:right="907"/>
              <w:rPr>
                <w:ins w:id="55" w:author="Xiaogang Chen" w:date="2023-03-07T21:42:00Z"/>
                <w:sz w:val="18"/>
                <w:szCs w:val="18"/>
              </w:rPr>
            </w:pPr>
            <w:ins w:id="56" w:author="Xiaogang Chen" w:date="2023-03-07T21:39:00Z">
              <w:r>
                <w:rPr>
                  <w:sz w:val="18"/>
                  <w:szCs w:val="18"/>
                </w:rPr>
                <w:t>Set</w:t>
              </w:r>
              <w:r>
                <w:rPr>
                  <w:spacing w:val="-8"/>
                  <w:sz w:val="18"/>
                  <w:szCs w:val="18"/>
                </w:rPr>
                <w:t xml:space="preserve"> </w:t>
              </w:r>
              <w:r>
                <w:rPr>
                  <w:sz w:val="18"/>
                  <w:szCs w:val="18"/>
                </w:rPr>
                <w:t>to</w:t>
              </w:r>
              <w:r>
                <w:rPr>
                  <w:spacing w:val="-9"/>
                  <w:sz w:val="18"/>
                  <w:szCs w:val="18"/>
                </w:rPr>
                <w:t xml:space="preserve"> </w:t>
              </w:r>
              <w:r>
                <w:rPr>
                  <w:sz w:val="18"/>
                  <w:szCs w:val="18"/>
                </w:rPr>
                <w:t>0</w:t>
              </w:r>
              <w:r>
                <w:rPr>
                  <w:spacing w:val="-9"/>
                  <w:sz w:val="18"/>
                  <w:szCs w:val="18"/>
                </w:rPr>
                <w:t xml:space="preserve"> </w:t>
              </w:r>
              <w:r>
                <w:rPr>
                  <w:sz w:val="18"/>
                  <w:szCs w:val="18"/>
                </w:rPr>
                <w:t>if</w:t>
              </w:r>
              <w:r>
                <w:rPr>
                  <w:spacing w:val="-9"/>
                  <w:sz w:val="18"/>
                  <w:szCs w:val="18"/>
                </w:rPr>
                <w:t xml:space="preserve"> </w:t>
              </w:r>
              <w:r>
                <w:rPr>
                  <w:sz w:val="18"/>
                  <w:szCs w:val="18"/>
                </w:rPr>
                <w:t>not</w:t>
              </w:r>
              <w:r>
                <w:rPr>
                  <w:spacing w:val="-9"/>
                  <w:sz w:val="18"/>
                  <w:szCs w:val="18"/>
                </w:rPr>
                <w:t xml:space="preserve"> </w:t>
              </w:r>
              <w:r>
                <w:rPr>
                  <w:sz w:val="18"/>
                  <w:szCs w:val="18"/>
                </w:rPr>
                <w:t>supported. Set to 1 if supported.</w:t>
              </w:r>
            </w:ins>
          </w:p>
          <w:p w14:paraId="45CBC654" w14:textId="77777777" w:rsidR="008F351E" w:rsidRDefault="008F351E" w:rsidP="0099702E">
            <w:pPr>
              <w:pStyle w:val="TableParagraph"/>
              <w:kinsoku w:val="0"/>
              <w:overflowPunct w:val="0"/>
              <w:spacing w:before="61" w:line="232" w:lineRule="auto"/>
              <w:ind w:left="130" w:right="907"/>
              <w:rPr>
                <w:ins w:id="57" w:author="Xiaogang Chen" w:date="2023-03-07T21:42:00Z"/>
                <w:sz w:val="18"/>
                <w:szCs w:val="18"/>
              </w:rPr>
            </w:pPr>
          </w:p>
          <w:p w14:paraId="1511C747" w14:textId="1676D78E" w:rsidR="008F351E" w:rsidRDefault="008F351E">
            <w:pPr>
              <w:pStyle w:val="TableParagraph"/>
              <w:kinsoku w:val="0"/>
              <w:overflowPunct w:val="0"/>
              <w:spacing w:before="61" w:line="232" w:lineRule="auto"/>
              <w:ind w:right="907"/>
              <w:rPr>
                <w:ins w:id="58" w:author="Xiaogang Chen" w:date="2023-03-07T21:39:00Z"/>
                <w:sz w:val="18"/>
                <w:szCs w:val="18"/>
              </w:rPr>
              <w:pPrChange w:id="59" w:author="Xiaogang Chen" w:date="2023-03-07T21:42:00Z">
                <w:pPr>
                  <w:pStyle w:val="TableParagraph"/>
                  <w:kinsoku w:val="0"/>
                  <w:overflowPunct w:val="0"/>
                  <w:spacing w:before="61" w:line="232" w:lineRule="auto"/>
                  <w:ind w:left="130" w:right="907"/>
                </w:pPr>
              </w:pPrChange>
            </w:pPr>
            <w:ins w:id="60" w:author="Xiaogang Chen" w:date="2023-03-07T21:42:00Z">
              <w:r>
                <w:rPr>
                  <w:sz w:val="18"/>
                  <w:szCs w:val="18"/>
                </w:rPr>
                <w:t xml:space="preserve">   Reserved for an AP.</w:t>
              </w:r>
            </w:ins>
          </w:p>
        </w:tc>
      </w:tr>
    </w:tbl>
    <w:p w14:paraId="2A48BC63" w14:textId="2E6A048B" w:rsidR="008F351E" w:rsidRDefault="008F351E" w:rsidP="002D412B">
      <w:pPr>
        <w:rPr>
          <w:sz w:val="28"/>
          <w:szCs w:val="32"/>
          <w:lang w:val="en-US"/>
        </w:rPr>
      </w:pPr>
    </w:p>
    <w:p w14:paraId="343D1C31" w14:textId="5D193354" w:rsidR="00B80FA7" w:rsidRDefault="00B80FA7" w:rsidP="002D412B">
      <w:pPr>
        <w:rPr>
          <w:sz w:val="28"/>
          <w:szCs w:val="32"/>
          <w:lang w:val="en-US"/>
        </w:rPr>
      </w:pPr>
    </w:p>
    <w:p w14:paraId="2AD30B70" w14:textId="5669BBD5" w:rsidR="00B80FA7" w:rsidRDefault="00B80FA7" w:rsidP="002D412B">
      <w:pPr>
        <w:rPr>
          <w:sz w:val="28"/>
          <w:szCs w:val="32"/>
          <w:lang w:val="en-US"/>
        </w:rPr>
      </w:pPr>
    </w:p>
    <w:p w14:paraId="0B4C6498" w14:textId="77777777" w:rsidR="00B80FA7" w:rsidRPr="00B80FA7" w:rsidRDefault="00B80FA7" w:rsidP="002D412B">
      <w:pPr>
        <w:rPr>
          <w:b/>
          <w:bCs/>
          <w:i/>
          <w:iCs/>
          <w:sz w:val="36"/>
          <w:szCs w:val="40"/>
          <w:lang w:val="en-US"/>
        </w:rPr>
      </w:pPr>
      <w:r w:rsidRPr="00B80FA7">
        <w:rPr>
          <w:b/>
          <w:bCs/>
          <w:i/>
          <w:iCs/>
          <w:sz w:val="36"/>
          <w:szCs w:val="40"/>
          <w:lang w:val="en-US"/>
        </w:rPr>
        <w:t>Proposed changes not related to any CID:</w:t>
      </w:r>
    </w:p>
    <w:p w14:paraId="476457CC" w14:textId="2E22E232" w:rsidR="00B80FA7" w:rsidRDefault="00B80FA7" w:rsidP="002D412B">
      <w:pPr>
        <w:rPr>
          <w:i/>
          <w:iCs/>
          <w:sz w:val="28"/>
          <w:szCs w:val="32"/>
          <w:lang w:val="en-US"/>
        </w:rPr>
      </w:pPr>
      <w:r>
        <w:rPr>
          <w:i/>
          <w:iCs/>
          <w:sz w:val="28"/>
          <w:szCs w:val="32"/>
          <w:lang w:val="en-US"/>
        </w:rPr>
        <w:t xml:space="preserve"> </w:t>
      </w:r>
    </w:p>
    <w:p w14:paraId="3157C8C0" w14:textId="1908D84B" w:rsidR="00B80FA7" w:rsidRDefault="00B80FA7" w:rsidP="002D412B">
      <w:pPr>
        <w:rPr>
          <w:i/>
          <w:iCs/>
          <w:sz w:val="28"/>
          <w:szCs w:val="32"/>
          <w:lang w:val="en-US"/>
        </w:rPr>
      </w:pPr>
      <w:r w:rsidRPr="00B80FA7">
        <w:rPr>
          <w:b/>
          <w:bCs/>
          <w:i/>
          <w:iCs/>
          <w:sz w:val="28"/>
          <w:szCs w:val="32"/>
          <w:lang w:val="en-US"/>
        </w:rPr>
        <w:t>Discussions:</w:t>
      </w:r>
      <w:r>
        <w:rPr>
          <w:i/>
          <w:iCs/>
          <w:sz w:val="28"/>
          <w:szCs w:val="32"/>
          <w:lang w:val="en-US"/>
        </w:rPr>
        <w:t xml:space="preserve"> Mid-packet detection highlighted below was mostly obsoleted given the multiple hypotheses of GI introduced in 11ax. </w:t>
      </w:r>
      <w:r w:rsidR="00C723E4">
        <w:rPr>
          <w:i/>
          <w:iCs/>
          <w:sz w:val="28"/>
          <w:szCs w:val="32"/>
          <w:lang w:val="en-US"/>
        </w:rPr>
        <w:t xml:space="preserve">A parallel MD detection across all </w:t>
      </w:r>
      <w:r w:rsidR="00C723E4">
        <w:rPr>
          <w:i/>
          <w:iCs/>
          <w:sz w:val="28"/>
          <w:szCs w:val="32"/>
          <w:lang w:val="en-US"/>
        </w:rPr>
        <w:lastRenderedPageBreak/>
        <w:t xml:space="preserve">subchannels is power hungry. </w:t>
      </w:r>
      <w:r>
        <w:rPr>
          <w:i/>
          <w:iCs/>
          <w:sz w:val="28"/>
          <w:szCs w:val="32"/>
          <w:lang w:val="en-US"/>
        </w:rPr>
        <w:t xml:space="preserve">In addition, the </w:t>
      </w:r>
      <w:proofErr w:type="spellStart"/>
      <w:r>
        <w:rPr>
          <w:i/>
          <w:iCs/>
          <w:sz w:val="28"/>
          <w:szCs w:val="32"/>
          <w:lang w:val="en-US"/>
        </w:rPr>
        <w:t>aCCAMidTime</w:t>
      </w:r>
      <w:proofErr w:type="spellEnd"/>
      <w:r>
        <w:rPr>
          <w:i/>
          <w:iCs/>
          <w:sz w:val="28"/>
          <w:szCs w:val="32"/>
          <w:lang w:val="en-US"/>
        </w:rPr>
        <w:t xml:space="preserve"> has not been updated since 11ac even the symbol duration increased. </w:t>
      </w:r>
      <w:r w:rsidR="00C723E4">
        <w:rPr>
          <w:i/>
          <w:iCs/>
          <w:sz w:val="28"/>
          <w:szCs w:val="32"/>
          <w:lang w:val="en-US"/>
        </w:rPr>
        <w:t xml:space="preserve">Moreover, the reference of </w:t>
      </w:r>
      <w:proofErr w:type="spellStart"/>
      <w:r w:rsidR="00C723E4">
        <w:rPr>
          <w:i/>
          <w:iCs/>
          <w:sz w:val="28"/>
          <w:szCs w:val="32"/>
          <w:lang w:val="en-US"/>
        </w:rPr>
        <w:t>aCCAMidTime</w:t>
      </w:r>
      <w:proofErr w:type="spellEnd"/>
      <w:r w:rsidR="00C723E4">
        <w:rPr>
          <w:i/>
          <w:iCs/>
          <w:sz w:val="28"/>
          <w:szCs w:val="32"/>
          <w:lang w:val="en-US"/>
        </w:rPr>
        <w:t xml:space="preserve"> doesn’t exist…</w:t>
      </w:r>
    </w:p>
    <w:p w14:paraId="70A9841E" w14:textId="155C0FC6" w:rsidR="00B80FA7" w:rsidRDefault="00B80FA7" w:rsidP="002D412B">
      <w:pPr>
        <w:rPr>
          <w:i/>
          <w:iCs/>
          <w:sz w:val="28"/>
          <w:szCs w:val="32"/>
          <w:lang w:val="en-US"/>
        </w:rPr>
      </w:pPr>
    </w:p>
    <w:p w14:paraId="07D5EC69" w14:textId="5D0965E7" w:rsidR="00B80FA7" w:rsidRDefault="00B80FA7" w:rsidP="002D412B">
      <w:pPr>
        <w:rPr>
          <w:i/>
          <w:iCs/>
          <w:sz w:val="28"/>
          <w:szCs w:val="32"/>
          <w:lang w:val="en-US"/>
        </w:rPr>
      </w:pPr>
      <w:r>
        <w:rPr>
          <w:noProof/>
        </w:rPr>
        <w:drawing>
          <wp:inline distT="0" distB="0" distL="0" distR="0" wp14:anchorId="76BE28E4" wp14:editId="0973F608">
            <wp:extent cx="6263640" cy="2355215"/>
            <wp:effectExtent l="0" t="0" r="381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235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733C5" w14:textId="585D2750" w:rsidR="00B80FA7" w:rsidRDefault="00B80FA7" w:rsidP="002D412B">
      <w:pPr>
        <w:rPr>
          <w:i/>
          <w:iCs/>
          <w:sz w:val="28"/>
          <w:szCs w:val="32"/>
          <w:lang w:val="en-US"/>
        </w:rPr>
      </w:pPr>
    </w:p>
    <w:p w14:paraId="08BA0726" w14:textId="2E799BB3" w:rsidR="00B80FA7" w:rsidRPr="00C723E4" w:rsidRDefault="00B80FA7" w:rsidP="002D412B">
      <w:pPr>
        <w:rPr>
          <w:b/>
          <w:bCs/>
          <w:i/>
          <w:iCs/>
          <w:sz w:val="28"/>
          <w:szCs w:val="32"/>
          <w:lang w:val="en-US"/>
        </w:rPr>
      </w:pPr>
      <w:r w:rsidRPr="00C723E4">
        <w:rPr>
          <w:b/>
          <w:bCs/>
          <w:i/>
          <w:iCs/>
          <w:sz w:val="28"/>
          <w:szCs w:val="32"/>
          <w:highlight w:val="yellow"/>
          <w:lang w:val="en-US"/>
        </w:rPr>
        <w:t>Proposed changes:</w:t>
      </w:r>
      <w:r w:rsidR="00C723E4" w:rsidRPr="00C723E4">
        <w:rPr>
          <w:b/>
          <w:bCs/>
          <w:i/>
          <w:iCs/>
          <w:sz w:val="28"/>
          <w:szCs w:val="32"/>
          <w:highlight w:val="yellow"/>
          <w:lang w:val="en-US"/>
        </w:rPr>
        <w:t xml:space="preserve"> 11be editor, please remove the paragraph below (the highlighted paragraph above)</w:t>
      </w:r>
    </w:p>
    <w:p w14:paraId="4437B92C" w14:textId="064983D6" w:rsidR="00B80FA7" w:rsidRDefault="00B80FA7" w:rsidP="002D412B">
      <w:pPr>
        <w:rPr>
          <w:i/>
          <w:iCs/>
          <w:sz w:val="28"/>
          <w:szCs w:val="32"/>
          <w:lang w:val="en-US"/>
        </w:rPr>
      </w:pPr>
    </w:p>
    <w:p w14:paraId="05C2BD91" w14:textId="40EC9125" w:rsidR="00C723E4" w:rsidRPr="00C723E4" w:rsidDel="00C723E4" w:rsidRDefault="00C723E4" w:rsidP="00C723E4">
      <w:pPr>
        <w:rPr>
          <w:del w:id="61" w:author="Xiaogang Chen" w:date="2023-03-07T21:54:00Z"/>
          <w:rFonts w:ascii="TimesNewRomanPSMT" w:eastAsia="Times New Roman" w:hAnsi="TimesNewRomanPSMT"/>
          <w:color w:val="000000"/>
          <w:sz w:val="20"/>
          <w:lang w:val="en-US" w:eastAsia="zh-CN"/>
        </w:rPr>
      </w:pPr>
      <w:del w:id="62" w:author="Xiaogang Chen" w:date="2023-03-07T21:54:00Z">
        <w:r w:rsidDel="00C723E4">
          <w:rPr>
            <w:rFonts w:ascii="TimesNewRomanPSMT" w:eastAsia="Times New Roman" w:hAnsi="TimesNewRomanPSMT"/>
            <w:color w:val="000000"/>
            <w:sz w:val="20"/>
            <w:lang w:val="en-US" w:eastAsia="zh-CN"/>
          </w:rPr>
          <w:delText>-</w:delText>
        </w:r>
        <w:r w:rsidRPr="00C723E4" w:rsidDel="00C723E4">
          <w:rPr>
            <w:rFonts w:ascii="TimesNewRomanPSMT" w:eastAsia="Times New Roman" w:hAnsi="TimesNewRomanPSMT"/>
            <w:color w:val="000000"/>
            <w:sz w:val="20"/>
            <w:lang w:val="en-US" w:eastAsia="zh-CN"/>
          </w:rPr>
          <w:delText>A non-HT, HT_MF, HT_GF, VHT, HE, or EHT PPDU for which the power measured within this</w:delText>
        </w:r>
      </w:del>
    </w:p>
    <w:p w14:paraId="1AEF240B" w14:textId="51454D63" w:rsidR="00C723E4" w:rsidRPr="00C723E4" w:rsidDel="00C723E4" w:rsidRDefault="00C723E4" w:rsidP="00C723E4">
      <w:pPr>
        <w:rPr>
          <w:del w:id="63" w:author="Xiaogang Chen" w:date="2023-03-07T21:54:00Z"/>
          <w:rFonts w:ascii="TimesNewRomanPSMT" w:eastAsia="Times New Roman" w:hAnsi="TimesNewRomanPSMT"/>
          <w:color w:val="000000"/>
          <w:sz w:val="20"/>
          <w:lang w:val="en-US" w:eastAsia="zh-CN"/>
        </w:rPr>
      </w:pPr>
      <w:del w:id="64" w:author="Xiaogang Chen" w:date="2023-03-07T21:54:00Z">
        <w:r w:rsidRPr="00C723E4" w:rsidDel="00C723E4">
          <w:rPr>
            <w:rFonts w:ascii="TimesNewRomanPSMT" w:eastAsia="Times New Roman" w:hAnsi="TimesNewRomanPSMT"/>
            <w:color w:val="000000"/>
            <w:sz w:val="20"/>
            <w:lang w:val="en-US" w:eastAsia="zh-CN"/>
          </w:rPr>
          <w:delText>20 MHz subchannel is at or above max(–72 dBm, OBSS_PD</w:delText>
        </w:r>
        <w:r w:rsidRPr="00C723E4" w:rsidDel="00C723E4">
          <w:rPr>
            <w:rFonts w:ascii="TimesNewRomanPSMT" w:eastAsia="Times New Roman" w:hAnsi="TimesNewRomanPSMT"/>
            <w:color w:val="000000"/>
            <w:sz w:val="16"/>
            <w:szCs w:val="16"/>
            <w:lang w:val="en-US" w:eastAsia="zh-CN"/>
          </w:rPr>
          <w:delText>level</w:delText>
        </w:r>
        <w:r w:rsidRPr="00C723E4" w:rsidDel="00C723E4">
          <w:rPr>
            <w:rFonts w:ascii="TimesNewRomanPSMT" w:eastAsia="Times New Roman" w:hAnsi="TimesNewRomanPSMT"/>
            <w:color w:val="000000"/>
            <w:sz w:val="20"/>
            <w:lang w:val="en-US" w:eastAsia="zh-CN"/>
          </w:rPr>
          <w:delText>) at the receiver’s antenna(s). The</w:delText>
        </w:r>
      </w:del>
    </w:p>
    <w:p w14:paraId="63466E98" w14:textId="7AD5EB42" w:rsidR="00C723E4" w:rsidRPr="00C723E4" w:rsidDel="00C723E4" w:rsidRDefault="00C723E4" w:rsidP="00C723E4">
      <w:pPr>
        <w:rPr>
          <w:del w:id="65" w:author="Xiaogang Chen" w:date="2023-03-07T21:54:00Z"/>
          <w:rFonts w:ascii="TimesNewRomanPSMT" w:eastAsia="Times New Roman" w:hAnsi="TimesNewRomanPSMT"/>
          <w:color w:val="000000"/>
          <w:sz w:val="20"/>
          <w:lang w:val="en-US" w:eastAsia="zh-CN"/>
        </w:rPr>
      </w:pPr>
      <w:del w:id="66" w:author="Xiaogang Chen" w:date="2023-03-07T21:54:00Z">
        <w:r w:rsidRPr="00C723E4" w:rsidDel="00C723E4">
          <w:rPr>
            <w:rFonts w:ascii="TimesNewRomanPSMT" w:eastAsia="Times New Roman" w:hAnsi="TimesNewRomanPSMT"/>
            <w:color w:val="000000"/>
            <w:sz w:val="20"/>
            <w:lang w:val="en-US" w:eastAsia="zh-CN"/>
          </w:rPr>
          <w:delText>PHY shall indicate that the 20 MHz subchannel is busy with greater than 90% probability within a</w:delText>
        </w:r>
      </w:del>
    </w:p>
    <w:p w14:paraId="470A35D2" w14:textId="7BAF3277" w:rsidR="00C723E4" w:rsidRPr="00B80FA7" w:rsidRDefault="00C723E4" w:rsidP="00C723E4">
      <w:pPr>
        <w:rPr>
          <w:i/>
          <w:iCs/>
          <w:sz w:val="28"/>
          <w:szCs w:val="32"/>
          <w:lang w:val="en-US"/>
        </w:rPr>
      </w:pPr>
      <w:del w:id="67" w:author="Xiaogang Chen" w:date="2023-03-07T21:54:00Z">
        <w:r w:rsidRPr="00C723E4" w:rsidDel="00C723E4">
          <w:rPr>
            <w:rFonts w:ascii="TimesNewRomanPSMT" w:eastAsia="Times New Roman" w:hAnsi="TimesNewRomanPSMT"/>
            <w:color w:val="000000"/>
            <w:sz w:val="20"/>
            <w:lang w:val="en-US" w:eastAsia="zh-CN"/>
          </w:rPr>
          <w:delText>period aCCAMidTime (see 36.3 (EHT PHY))</w:delText>
        </w:r>
      </w:del>
    </w:p>
    <w:sectPr w:rsidR="00C723E4" w:rsidRPr="00B80FA7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A98463" w14:textId="77777777" w:rsidR="009A7D41" w:rsidRDefault="009A7D41">
      <w:r>
        <w:separator/>
      </w:r>
    </w:p>
  </w:endnote>
  <w:endnote w:type="continuationSeparator" w:id="0">
    <w:p w14:paraId="3D394B22" w14:textId="77777777" w:rsidR="009A7D41" w:rsidRDefault="009A7D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PMingLiU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SymbolMT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D7B3A2" w14:textId="6E8EFF1E" w:rsidR="001C0B00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C0B00">
        <w:t>Submission</w:t>
      </w:r>
    </w:fldSimple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>Xiaogang Chen, Intel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E2E429" w14:textId="77777777" w:rsidR="009A7D41" w:rsidRDefault="009A7D41">
      <w:r>
        <w:separator/>
      </w:r>
    </w:p>
  </w:footnote>
  <w:footnote w:type="continuationSeparator" w:id="0">
    <w:p w14:paraId="57F7F91D" w14:textId="77777777" w:rsidR="009A7D41" w:rsidRDefault="009A7D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6E7F22" w14:textId="45E0C4C2" w:rsidR="001C0B00" w:rsidRDefault="002767EA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March</w:t>
    </w:r>
    <w:r w:rsidR="001C0B00">
      <w:rPr>
        <w:lang w:eastAsia="ko-KR"/>
      </w:rPr>
      <w:t xml:space="preserve"> 202</w:t>
    </w:r>
    <w:r>
      <w:rPr>
        <w:lang w:eastAsia="ko-KR"/>
      </w:rPr>
      <w:t>3</w:t>
    </w:r>
    <w:r w:rsidR="001C0B00">
      <w:tab/>
    </w:r>
    <w:r w:rsidR="001C0B00">
      <w:tab/>
      <w:t xml:space="preserve">   </w:t>
    </w:r>
    <w:r w:rsidR="001C0B00">
      <w:fldChar w:fldCharType="begin"/>
    </w:r>
    <w:r w:rsidR="001C0B00">
      <w:instrText xml:space="preserve"> TITLE  \* MERGEFORMAT </w:instrText>
    </w:r>
    <w:r w:rsidR="001C0B00">
      <w:fldChar w:fldCharType="end"/>
    </w:r>
    <w:fldSimple w:instr=" TITLE  \* MERGEFORMAT ">
      <w:r w:rsidR="001C0B00">
        <w:t>doc.: IEEE 802.11-2</w:t>
      </w:r>
      <w:r>
        <w:t>3</w:t>
      </w:r>
      <w:r w:rsidR="001C0B00">
        <w:t>/</w:t>
      </w:r>
    </w:fldSimple>
    <w:r>
      <w:rPr>
        <w:lang w:eastAsia="ko-KR"/>
      </w:rPr>
      <w:t>0317r</w:t>
    </w:r>
    <w:r w:rsidR="0052594B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23756B"/>
    <w:multiLevelType w:val="hybridMultilevel"/>
    <w:tmpl w:val="CEAC1B66"/>
    <w:lvl w:ilvl="0" w:tplc="860283A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EF0042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890FA3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8FC1FA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370E87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3441D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2ACBFE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AB49C7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6894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F954F02"/>
    <w:multiLevelType w:val="hybridMultilevel"/>
    <w:tmpl w:val="CB8654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FA70D6"/>
    <w:multiLevelType w:val="hybridMultilevel"/>
    <w:tmpl w:val="468E1E36"/>
    <w:lvl w:ilvl="0" w:tplc="630E95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212A6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C627F5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3A08D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BA681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F9464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9F8901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08A4F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F3C01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0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B72977"/>
    <w:multiLevelType w:val="hybridMultilevel"/>
    <w:tmpl w:val="F4BC5EFC"/>
    <w:lvl w:ilvl="0" w:tplc="5AC228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69E024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0E218D6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078C7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103D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1FC91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CE259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396A9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5D84B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9" w15:restartNumberingAfterBreak="0">
    <w:nsid w:val="63C00DFA"/>
    <w:multiLevelType w:val="hybridMultilevel"/>
    <w:tmpl w:val="40DCC80E"/>
    <w:lvl w:ilvl="0" w:tplc="6DD2A49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hint="default"/>
        <w:i/>
        <w:color w:val="auto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DB9296B"/>
    <w:multiLevelType w:val="hybridMultilevel"/>
    <w:tmpl w:val="331C4A3A"/>
    <w:lvl w:ilvl="0" w:tplc="04EAD6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15285F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C2E2580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E70F6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CEE17D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FB499C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D1CA8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3C6FB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ECCE4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 w15:restartNumberingAfterBreak="0">
    <w:nsid w:val="73456E13"/>
    <w:multiLevelType w:val="hybridMultilevel"/>
    <w:tmpl w:val="5B9A9B96"/>
    <w:lvl w:ilvl="0" w:tplc="3D3EF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312143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DA8D8B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8B2840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C82D4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6CC79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BB042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64DE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B5CEC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3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65588607">
    <w:abstractNumId w:val="1"/>
  </w:num>
  <w:num w:numId="2" w16cid:durableId="2103449499">
    <w:abstractNumId w:val="17"/>
  </w:num>
  <w:num w:numId="3" w16cid:durableId="1018965246">
    <w:abstractNumId w:val="19"/>
  </w:num>
  <w:num w:numId="4" w16cid:durableId="1951425875">
    <w:abstractNumId w:val="16"/>
  </w:num>
  <w:num w:numId="5" w16cid:durableId="550656931">
    <w:abstractNumId w:val="13"/>
  </w:num>
  <w:num w:numId="6" w16cid:durableId="1979085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 w16cid:durableId="524902744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 w16cid:durableId="1390306085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 w16cid:durableId="1012298369">
    <w:abstractNumId w:val="27"/>
  </w:num>
  <w:num w:numId="10" w16cid:durableId="596524286">
    <w:abstractNumId w:val="8"/>
  </w:num>
  <w:num w:numId="11" w16cid:durableId="1139690743">
    <w:abstractNumId w:val="18"/>
  </w:num>
  <w:num w:numId="12" w16cid:durableId="809636455">
    <w:abstractNumId w:val="20"/>
  </w:num>
  <w:num w:numId="13" w16cid:durableId="395975213">
    <w:abstractNumId w:val="7"/>
  </w:num>
  <w:num w:numId="14" w16cid:durableId="398944227">
    <w:abstractNumId w:val="2"/>
  </w:num>
  <w:num w:numId="15" w16cid:durableId="1661302313">
    <w:abstractNumId w:val="22"/>
  </w:num>
  <w:num w:numId="16" w16cid:durableId="1733037670">
    <w:abstractNumId w:val="21"/>
  </w:num>
  <w:num w:numId="17" w16cid:durableId="1248461670">
    <w:abstractNumId w:val="33"/>
  </w:num>
  <w:num w:numId="18" w16cid:durableId="1557158735">
    <w:abstractNumId w:val="21"/>
  </w:num>
  <w:num w:numId="19" w16cid:durableId="574047315">
    <w:abstractNumId w:val="33"/>
  </w:num>
  <w:num w:numId="20" w16cid:durableId="259140563">
    <w:abstractNumId w:val="36"/>
  </w:num>
  <w:num w:numId="21" w16cid:durableId="812480475">
    <w:abstractNumId w:val="15"/>
  </w:num>
  <w:num w:numId="22" w16cid:durableId="418599770">
    <w:abstractNumId w:val="25"/>
  </w:num>
  <w:num w:numId="23" w16cid:durableId="1874801594">
    <w:abstractNumId w:val="34"/>
  </w:num>
  <w:num w:numId="24" w16cid:durableId="401105240">
    <w:abstractNumId w:val="24"/>
  </w:num>
  <w:num w:numId="25" w16cid:durableId="857818531">
    <w:abstractNumId w:val="4"/>
  </w:num>
  <w:num w:numId="26" w16cid:durableId="1767727561">
    <w:abstractNumId w:val="6"/>
  </w:num>
  <w:num w:numId="27" w16cid:durableId="1571847157">
    <w:abstractNumId w:val="26"/>
  </w:num>
  <w:num w:numId="28" w16cid:durableId="716780013">
    <w:abstractNumId w:val="14"/>
  </w:num>
  <w:num w:numId="29" w16cid:durableId="1798987911">
    <w:abstractNumId w:val="12"/>
  </w:num>
  <w:num w:numId="30" w16cid:durableId="1588997162">
    <w:abstractNumId w:val="37"/>
  </w:num>
  <w:num w:numId="31" w16cid:durableId="2105881221">
    <w:abstractNumId w:val="10"/>
  </w:num>
  <w:num w:numId="32" w16cid:durableId="1300959828">
    <w:abstractNumId w:val="5"/>
  </w:num>
  <w:num w:numId="33" w16cid:durableId="99229528">
    <w:abstractNumId w:val="23"/>
  </w:num>
  <w:num w:numId="34" w16cid:durableId="1278177149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143578608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 w16cid:durableId="1054238992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 w16cid:durableId="1634142093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 w16cid:durableId="1329746183">
    <w:abstractNumId w:val="35"/>
  </w:num>
  <w:num w:numId="39" w16cid:durableId="904225031">
    <w:abstractNumId w:val="30"/>
  </w:num>
  <w:num w:numId="40" w16cid:durableId="35355401">
    <w:abstractNumId w:val="31"/>
  </w:num>
  <w:num w:numId="41" w16cid:durableId="771710063">
    <w:abstractNumId w:val="32"/>
  </w:num>
  <w:num w:numId="42" w16cid:durableId="2078278790">
    <w:abstractNumId w:val="28"/>
  </w:num>
  <w:num w:numId="43" w16cid:durableId="1961917137">
    <w:abstractNumId w:val="3"/>
  </w:num>
  <w:num w:numId="44" w16cid:durableId="106966731">
    <w:abstractNumId w:val="11"/>
  </w:num>
  <w:num w:numId="45" w16cid:durableId="1981686562">
    <w:abstractNumId w:val="29"/>
  </w:num>
  <w:num w:numId="46" w16cid:durableId="2036878179">
    <w:abstractNumId w:val="9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gang Chen">
    <w15:presenceInfo w15:providerId="AD" w15:userId="S::xiaogang.chen@zeku.com::acf19905-8998-4119-af72-976806a201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9"/>
  <w:printFractionalCharacterWidth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152"/>
    <w:rsid w:val="000013EC"/>
    <w:rsid w:val="0000230D"/>
    <w:rsid w:val="000026B9"/>
    <w:rsid w:val="000027A5"/>
    <w:rsid w:val="00003124"/>
    <w:rsid w:val="00003800"/>
    <w:rsid w:val="00003FBD"/>
    <w:rsid w:val="000040F8"/>
    <w:rsid w:val="000045FA"/>
    <w:rsid w:val="00004BC2"/>
    <w:rsid w:val="0000539B"/>
    <w:rsid w:val="00006233"/>
    <w:rsid w:val="00006454"/>
    <w:rsid w:val="000067AA"/>
    <w:rsid w:val="00006D2C"/>
    <w:rsid w:val="00006DBB"/>
    <w:rsid w:val="0000743C"/>
    <w:rsid w:val="000078C9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5978"/>
    <w:rsid w:val="00016D9C"/>
    <w:rsid w:val="00017D25"/>
    <w:rsid w:val="0002028F"/>
    <w:rsid w:val="000206C2"/>
    <w:rsid w:val="00020D43"/>
    <w:rsid w:val="00020FED"/>
    <w:rsid w:val="00021A27"/>
    <w:rsid w:val="00021AC7"/>
    <w:rsid w:val="00021EE4"/>
    <w:rsid w:val="00022086"/>
    <w:rsid w:val="0002251D"/>
    <w:rsid w:val="00022A63"/>
    <w:rsid w:val="00023451"/>
    <w:rsid w:val="00023B3E"/>
    <w:rsid w:val="00023CD8"/>
    <w:rsid w:val="00024344"/>
    <w:rsid w:val="00024487"/>
    <w:rsid w:val="000245C4"/>
    <w:rsid w:val="0002513A"/>
    <w:rsid w:val="00025CF0"/>
    <w:rsid w:val="000265AC"/>
    <w:rsid w:val="000268CB"/>
    <w:rsid w:val="00026FEB"/>
    <w:rsid w:val="00027D05"/>
    <w:rsid w:val="00030895"/>
    <w:rsid w:val="00030A39"/>
    <w:rsid w:val="00030B69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2123"/>
    <w:rsid w:val="00053519"/>
    <w:rsid w:val="000537CB"/>
    <w:rsid w:val="00053BEC"/>
    <w:rsid w:val="00054159"/>
    <w:rsid w:val="00054694"/>
    <w:rsid w:val="00056471"/>
    <w:rsid w:val="000567DA"/>
    <w:rsid w:val="0005688B"/>
    <w:rsid w:val="00057EE3"/>
    <w:rsid w:val="00060630"/>
    <w:rsid w:val="00060ED3"/>
    <w:rsid w:val="00061547"/>
    <w:rsid w:val="00061808"/>
    <w:rsid w:val="0006194B"/>
    <w:rsid w:val="000628AC"/>
    <w:rsid w:val="00062E5F"/>
    <w:rsid w:val="00063073"/>
    <w:rsid w:val="0006359F"/>
    <w:rsid w:val="00063AFB"/>
    <w:rsid w:val="00063B37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52"/>
    <w:rsid w:val="000676B1"/>
    <w:rsid w:val="00070097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6B9"/>
    <w:rsid w:val="00075C3C"/>
    <w:rsid w:val="00075E1E"/>
    <w:rsid w:val="00076885"/>
    <w:rsid w:val="00076D3E"/>
    <w:rsid w:val="00076F57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2CAF"/>
    <w:rsid w:val="0008302D"/>
    <w:rsid w:val="00084297"/>
    <w:rsid w:val="0008479B"/>
    <w:rsid w:val="00085164"/>
    <w:rsid w:val="000865AA"/>
    <w:rsid w:val="00086780"/>
    <w:rsid w:val="00087534"/>
    <w:rsid w:val="000877BB"/>
    <w:rsid w:val="00087A5D"/>
    <w:rsid w:val="00087D6B"/>
    <w:rsid w:val="00090640"/>
    <w:rsid w:val="00091349"/>
    <w:rsid w:val="00092971"/>
    <w:rsid w:val="00092AC6"/>
    <w:rsid w:val="0009324F"/>
    <w:rsid w:val="000939FD"/>
    <w:rsid w:val="00093AD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9BE"/>
    <w:rsid w:val="000A7CD1"/>
    <w:rsid w:val="000B041A"/>
    <w:rsid w:val="000B083E"/>
    <w:rsid w:val="000B0DAF"/>
    <w:rsid w:val="000B2612"/>
    <w:rsid w:val="000B2ECD"/>
    <w:rsid w:val="000B40F8"/>
    <w:rsid w:val="000B46E3"/>
    <w:rsid w:val="000B50F5"/>
    <w:rsid w:val="000B58CF"/>
    <w:rsid w:val="000B59FE"/>
    <w:rsid w:val="000B7520"/>
    <w:rsid w:val="000B7C6C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D7F38"/>
    <w:rsid w:val="000E0494"/>
    <w:rsid w:val="000E1085"/>
    <w:rsid w:val="000E1C37"/>
    <w:rsid w:val="000E1D7B"/>
    <w:rsid w:val="000E3138"/>
    <w:rsid w:val="000E426E"/>
    <w:rsid w:val="000E4B82"/>
    <w:rsid w:val="000E56F9"/>
    <w:rsid w:val="000E6539"/>
    <w:rsid w:val="000E6771"/>
    <w:rsid w:val="000E70CA"/>
    <w:rsid w:val="000E720C"/>
    <w:rsid w:val="000E743C"/>
    <w:rsid w:val="000E752D"/>
    <w:rsid w:val="000E78AE"/>
    <w:rsid w:val="000E7BDC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206"/>
    <w:rsid w:val="000F76F0"/>
    <w:rsid w:val="001002F4"/>
    <w:rsid w:val="001005A8"/>
    <w:rsid w:val="00100937"/>
    <w:rsid w:val="00100E3B"/>
    <w:rsid w:val="001015F8"/>
    <w:rsid w:val="0010169A"/>
    <w:rsid w:val="00101B37"/>
    <w:rsid w:val="00101D8F"/>
    <w:rsid w:val="00101DB5"/>
    <w:rsid w:val="00102003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B7B"/>
    <w:rsid w:val="00111F01"/>
    <w:rsid w:val="0011284A"/>
    <w:rsid w:val="00112C6A"/>
    <w:rsid w:val="001132B2"/>
    <w:rsid w:val="0011363D"/>
    <w:rsid w:val="00113B5F"/>
    <w:rsid w:val="0011406D"/>
    <w:rsid w:val="00114B35"/>
    <w:rsid w:val="00114FCA"/>
    <w:rsid w:val="00115A75"/>
    <w:rsid w:val="00115AE8"/>
    <w:rsid w:val="00115B7B"/>
    <w:rsid w:val="00116D41"/>
    <w:rsid w:val="00117299"/>
    <w:rsid w:val="0011729E"/>
    <w:rsid w:val="001174CF"/>
    <w:rsid w:val="001178B6"/>
    <w:rsid w:val="001179A6"/>
    <w:rsid w:val="001200CB"/>
    <w:rsid w:val="00120298"/>
    <w:rsid w:val="001206ED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5032"/>
    <w:rsid w:val="0013535C"/>
    <w:rsid w:val="00135B21"/>
    <w:rsid w:val="00135B4B"/>
    <w:rsid w:val="00135C74"/>
    <w:rsid w:val="0013699E"/>
    <w:rsid w:val="00137E94"/>
    <w:rsid w:val="001408EE"/>
    <w:rsid w:val="001409C8"/>
    <w:rsid w:val="001419AB"/>
    <w:rsid w:val="001420E5"/>
    <w:rsid w:val="00143C25"/>
    <w:rsid w:val="00143EE4"/>
    <w:rsid w:val="001448D8"/>
    <w:rsid w:val="001449D1"/>
    <w:rsid w:val="001450BB"/>
    <w:rsid w:val="00145668"/>
    <w:rsid w:val="001458AE"/>
    <w:rsid w:val="001459E7"/>
    <w:rsid w:val="00145C98"/>
    <w:rsid w:val="00146102"/>
    <w:rsid w:val="00146400"/>
    <w:rsid w:val="00146B8C"/>
    <w:rsid w:val="00146D19"/>
    <w:rsid w:val="00147106"/>
    <w:rsid w:val="001471B6"/>
    <w:rsid w:val="001471D5"/>
    <w:rsid w:val="00147904"/>
    <w:rsid w:val="00147F3C"/>
    <w:rsid w:val="0015056F"/>
    <w:rsid w:val="00150F68"/>
    <w:rsid w:val="00151729"/>
    <w:rsid w:val="00151BBE"/>
    <w:rsid w:val="00151DA7"/>
    <w:rsid w:val="001523EB"/>
    <w:rsid w:val="00152809"/>
    <w:rsid w:val="00152FAC"/>
    <w:rsid w:val="001531CE"/>
    <w:rsid w:val="0015394F"/>
    <w:rsid w:val="00154791"/>
    <w:rsid w:val="001547B0"/>
    <w:rsid w:val="00154A11"/>
    <w:rsid w:val="00154B26"/>
    <w:rsid w:val="00154DAE"/>
    <w:rsid w:val="0015557C"/>
    <w:rsid w:val="001557CB"/>
    <w:rsid w:val="001559BB"/>
    <w:rsid w:val="00156C4B"/>
    <w:rsid w:val="0016428D"/>
    <w:rsid w:val="00164438"/>
    <w:rsid w:val="00164BE1"/>
    <w:rsid w:val="00165372"/>
    <w:rsid w:val="00165491"/>
    <w:rsid w:val="00165830"/>
    <w:rsid w:val="00165BE6"/>
    <w:rsid w:val="00165FB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6C04"/>
    <w:rsid w:val="00177787"/>
    <w:rsid w:val="00177BCE"/>
    <w:rsid w:val="00180389"/>
    <w:rsid w:val="0018060F"/>
    <w:rsid w:val="001812B0"/>
    <w:rsid w:val="00181423"/>
    <w:rsid w:val="00181B7D"/>
    <w:rsid w:val="001821E0"/>
    <w:rsid w:val="00182E2D"/>
    <w:rsid w:val="00182FF9"/>
    <w:rsid w:val="00183698"/>
    <w:rsid w:val="00183F4C"/>
    <w:rsid w:val="00185350"/>
    <w:rsid w:val="0018577E"/>
    <w:rsid w:val="00185806"/>
    <w:rsid w:val="00185FA2"/>
    <w:rsid w:val="00186166"/>
    <w:rsid w:val="00186951"/>
    <w:rsid w:val="001869E8"/>
    <w:rsid w:val="00187129"/>
    <w:rsid w:val="00190187"/>
    <w:rsid w:val="00190C31"/>
    <w:rsid w:val="001913BD"/>
    <w:rsid w:val="0019164F"/>
    <w:rsid w:val="00192070"/>
    <w:rsid w:val="001921C4"/>
    <w:rsid w:val="001925BB"/>
    <w:rsid w:val="00192716"/>
    <w:rsid w:val="00192C6E"/>
    <w:rsid w:val="00193C39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B7C"/>
    <w:rsid w:val="001A1C64"/>
    <w:rsid w:val="001A1F3C"/>
    <w:rsid w:val="001A2240"/>
    <w:rsid w:val="001A2687"/>
    <w:rsid w:val="001A2CDE"/>
    <w:rsid w:val="001A2D8C"/>
    <w:rsid w:val="001A2F2B"/>
    <w:rsid w:val="001A31B6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578B"/>
    <w:rsid w:val="001B63BC"/>
    <w:rsid w:val="001B6A23"/>
    <w:rsid w:val="001B7137"/>
    <w:rsid w:val="001B760A"/>
    <w:rsid w:val="001B79D1"/>
    <w:rsid w:val="001C07E0"/>
    <w:rsid w:val="001C0B00"/>
    <w:rsid w:val="001C0D85"/>
    <w:rsid w:val="001C0FA3"/>
    <w:rsid w:val="001C1DDF"/>
    <w:rsid w:val="001C1FCC"/>
    <w:rsid w:val="001C2534"/>
    <w:rsid w:val="001C343F"/>
    <w:rsid w:val="001C3E9B"/>
    <w:rsid w:val="001C4744"/>
    <w:rsid w:val="001C501D"/>
    <w:rsid w:val="001C5181"/>
    <w:rsid w:val="001C5B1E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328B"/>
    <w:rsid w:val="001D3CA6"/>
    <w:rsid w:val="001D4A93"/>
    <w:rsid w:val="001D5D8C"/>
    <w:rsid w:val="001D5F28"/>
    <w:rsid w:val="001D627F"/>
    <w:rsid w:val="001D6545"/>
    <w:rsid w:val="001D7529"/>
    <w:rsid w:val="001D7948"/>
    <w:rsid w:val="001D7EDC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0B1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4465"/>
    <w:rsid w:val="0020462A"/>
    <w:rsid w:val="002046A1"/>
    <w:rsid w:val="00204C14"/>
    <w:rsid w:val="0020501A"/>
    <w:rsid w:val="002063EC"/>
    <w:rsid w:val="00206C7A"/>
    <w:rsid w:val="00206D24"/>
    <w:rsid w:val="00210DDD"/>
    <w:rsid w:val="00210EBB"/>
    <w:rsid w:val="00211763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E32"/>
    <w:rsid w:val="00215F36"/>
    <w:rsid w:val="00216457"/>
    <w:rsid w:val="00216771"/>
    <w:rsid w:val="00217499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30944"/>
    <w:rsid w:val="00231CB7"/>
    <w:rsid w:val="00231F3B"/>
    <w:rsid w:val="002323FE"/>
    <w:rsid w:val="00232C99"/>
    <w:rsid w:val="00232CC6"/>
    <w:rsid w:val="00232FC3"/>
    <w:rsid w:val="00233E60"/>
    <w:rsid w:val="00234B0A"/>
    <w:rsid w:val="00234C13"/>
    <w:rsid w:val="00235AAC"/>
    <w:rsid w:val="00236291"/>
    <w:rsid w:val="00236484"/>
    <w:rsid w:val="002365EF"/>
    <w:rsid w:val="002369FD"/>
    <w:rsid w:val="00236A7E"/>
    <w:rsid w:val="0023760F"/>
    <w:rsid w:val="00237985"/>
    <w:rsid w:val="00240751"/>
    <w:rsid w:val="00240895"/>
    <w:rsid w:val="002410C1"/>
    <w:rsid w:val="00241AD7"/>
    <w:rsid w:val="002421AB"/>
    <w:rsid w:val="00243ADE"/>
    <w:rsid w:val="002470AC"/>
    <w:rsid w:val="0024720B"/>
    <w:rsid w:val="00247FAE"/>
    <w:rsid w:val="002505B2"/>
    <w:rsid w:val="00251863"/>
    <w:rsid w:val="00252D47"/>
    <w:rsid w:val="002531FA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57A48"/>
    <w:rsid w:val="002604C4"/>
    <w:rsid w:val="002618B9"/>
    <w:rsid w:val="00262D56"/>
    <w:rsid w:val="00263092"/>
    <w:rsid w:val="0026342D"/>
    <w:rsid w:val="0026408E"/>
    <w:rsid w:val="00264853"/>
    <w:rsid w:val="00264AC4"/>
    <w:rsid w:val="002662A5"/>
    <w:rsid w:val="00266534"/>
    <w:rsid w:val="002669C5"/>
    <w:rsid w:val="002671DA"/>
    <w:rsid w:val="002674D1"/>
    <w:rsid w:val="002674DF"/>
    <w:rsid w:val="00267AF8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B11"/>
    <w:rsid w:val="002767EA"/>
    <w:rsid w:val="002773EF"/>
    <w:rsid w:val="002773F1"/>
    <w:rsid w:val="00277600"/>
    <w:rsid w:val="002778E8"/>
    <w:rsid w:val="002805E7"/>
    <w:rsid w:val="00281013"/>
    <w:rsid w:val="0028140E"/>
    <w:rsid w:val="00281A5D"/>
    <w:rsid w:val="00282053"/>
    <w:rsid w:val="00282EFB"/>
    <w:rsid w:val="00283202"/>
    <w:rsid w:val="002833D6"/>
    <w:rsid w:val="002833DD"/>
    <w:rsid w:val="00283B7A"/>
    <w:rsid w:val="00283DAF"/>
    <w:rsid w:val="00284088"/>
    <w:rsid w:val="00284C5E"/>
    <w:rsid w:val="0028629A"/>
    <w:rsid w:val="00286435"/>
    <w:rsid w:val="00287B9F"/>
    <w:rsid w:val="00291097"/>
    <w:rsid w:val="00291823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159"/>
    <w:rsid w:val="002A1500"/>
    <w:rsid w:val="002A195C"/>
    <w:rsid w:val="002A251F"/>
    <w:rsid w:val="002A2C40"/>
    <w:rsid w:val="002A3AAB"/>
    <w:rsid w:val="002A3CEC"/>
    <w:rsid w:val="002A4A61"/>
    <w:rsid w:val="002A4C48"/>
    <w:rsid w:val="002A55B1"/>
    <w:rsid w:val="002A678B"/>
    <w:rsid w:val="002A74C6"/>
    <w:rsid w:val="002A795E"/>
    <w:rsid w:val="002B06F5"/>
    <w:rsid w:val="002B0983"/>
    <w:rsid w:val="002B0F18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B5A97"/>
    <w:rsid w:val="002B6CC5"/>
    <w:rsid w:val="002C0A7F"/>
    <w:rsid w:val="002C1C39"/>
    <w:rsid w:val="002C271D"/>
    <w:rsid w:val="002C2749"/>
    <w:rsid w:val="002C2A2B"/>
    <w:rsid w:val="002C3B68"/>
    <w:rsid w:val="002C43AA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412B"/>
    <w:rsid w:val="002D518F"/>
    <w:rsid w:val="002D5D5C"/>
    <w:rsid w:val="002D5F3F"/>
    <w:rsid w:val="002D6C03"/>
    <w:rsid w:val="002D6F6A"/>
    <w:rsid w:val="002D78EE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E717D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5E92"/>
    <w:rsid w:val="002F6331"/>
    <w:rsid w:val="002F66B3"/>
    <w:rsid w:val="002F6829"/>
    <w:rsid w:val="002F6EE5"/>
    <w:rsid w:val="002F7199"/>
    <w:rsid w:val="002F7B9A"/>
    <w:rsid w:val="002F7D11"/>
    <w:rsid w:val="0030034E"/>
    <w:rsid w:val="0030081B"/>
    <w:rsid w:val="00300C6A"/>
    <w:rsid w:val="00301970"/>
    <w:rsid w:val="003019D5"/>
    <w:rsid w:val="003021B7"/>
    <w:rsid w:val="003021CF"/>
    <w:rsid w:val="003024ED"/>
    <w:rsid w:val="0030268D"/>
    <w:rsid w:val="003027D6"/>
    <w:rsid w:val="00302AB5"/>
    <w:rsid w:val="0030309F"/>
    <w:rsid w:val="00303487"/>
    <w:rsid w:val="003034AC"/>
    <w:rsid w:val="0030382C"/>
    <w:rsid w:val="00304CD2"/>
    <w:rsid w:val="00305D12"/>
    <w:rsid w:val="00305D6E"/>
    <w:rsid w:val="00306D7F"/>
    <w:rsid w:val="0030701B"/>
    <w:rsid w:val="0030782E"/>
    <w:rsid w:val="00307F5F"/>
    <w:rsid w:val="00312500"/>
    <w:rsid w:val="00312633"/>
    <w:rsid w:val="00312D75"/>
    <w:rsid w:val="00313CB2"/>
    <w:rsid w:val="003143D6"/>
    <w:rsid w:val="003144D3"/>
    <w:rsid w:val="00314B89"/>
    <w:rsid w:val="00315B52"/>
    <w:rsid w:val="00315DE7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1B90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275AF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597"/>
    <w:rsid w:val="003345D0"/>
    <w:rsid w:val="00334D70"/>
    <w:rsid w:val="00334DEA"/>
    <w:rsid w:val="00335158"/>
    <w:rsid w:val="003356C2"/>
    <w:rsid w:val="0033610C"/>
    <w:rsid w:val="00336924"/>
    <w:rsid w:val="00336B01"/>
    <w:rsid w:val="00336F5F"/>
    <w:rsid w:val="003370C8"/>
    <w:rsid w:val="00337490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CA7"/>
    <w:rsid w:val="00350CFC"/>
    <w:rsid w:val="00351F49"/>
    <w:rsid w:val="0035213C"/>
    <w:rsid w:val="003525B3"/>
    <w:rsid w:val="00352DC1"/>
    <w:rsid w:val="00355254"/>
    <w:rsid w:val="0035591D"/>
    <w:rsid w:val="00356265"/>
    <w:rsid w:val="0035667F"/>
    <w:rsid w:val="00357019"/>
    <w:rsid w:val="0035717E"/>
    <w:rsid w:val="00357A7C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11"/>
    <w:rsid w:val="003724BD"/>
    <w:rsid w:val="003729FC"/>
    <w:rsid w:val="00372FCA"/>
    <w:rsid w:val="003733FF"/>
    <w:rsid w:val="00374C87"/>
    <w:rsid w:val="00374CBC"/>
    <w:rsid w:val="00374E5A"/>
    <w:rsid w:val="0037522A"/>
    <w:rsid w:val="003756CB"/>
    <w:rsid w:val="003766B9"/>
    <w:rsid w:val="00376E69"/>
    <w:rsid w:val="003804BA"/>
    <w:rsid w:val="00381F98"/>
    <w:rsid w:val="00382C54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550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FA4"/>
    <w:rsid w:val="0039787F"/>
    <w:rsid w:val="00397A8C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998"/>
    <w:rsid w:val="003A3ABC"/>
    <w:rsid w:val="003A43E6"/>
    <w:rsid w:val="003A44DB"/>
    <w:rsid w:val="003A478D"/>
    <w:rsid w:val="003A595E"/>
    <w:rsid w:val="003A59D8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2F4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60C3"/>
    <w:rsid w:val="003B6329"/>
    <w:rsid w:val="003B64A5"/>
    <w:rsid w:val="003B6F60"/>
    <w:rsid w:val="003B712F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7CE"/>
    <w:rsid w:val="003D5F14"/>
    <w:rsid w:val="003D664E"/>
    <w:rsid w:val="003D6680"/>
    <w:rsid w:val="003D6C4E"/>
    <w:rsid w:val="003D72E7"/>
    <w:rsid w:val="003D762E"/>
    <w:rsid w:val="003D7772"/>
    <w:rsid w:val="003D77A3"/>
    <w:rsid w:val="003D78BC"/>
    <w:rsid w:val="003D78F7"/>
    <w:rsid w:val="003D7A56"/>
    <w:rsid w:val="003E0762"/>
    <w:rsid w:val="003E29E2"/>
    <w:rsid w:val="003E2EAF"/>
    <w:rsid w:val="003E32DF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C99"/>
    <w:rsid w:val="003F4E60"/>
    <w:rsid w:val="003F511D"/>
    <w:rsid w:val="003F53FF"/>
    <w:rsid w:val="003F6B76"/>
    <w:rsid w:val="003F7312"/>
    <w:rsid w:val="003F793B"/>
    <w:rsid w:val="003F7D1D"/>
    <w:rsid w:val="004010D0"/>
    <w:rsid w:val="004014AE"/>
    <w:rsid w:val="00403271"/>
    <w:rsid w:val="00403645"/>
    <w:rsid w:val="00403975"/>
    <w:rsid w:val="00403B13"/>
    <w:rsid w:val="00403E69"/>
    <w:rsid w:val="00403F46"/>
    <w:rsid w:val="00403FB3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78"/>
    <w:rsid w:val="004121F0"/>
    <w:rsid w:val="0041303E"/>
    <w:rsid w:val="004138E3"/>
    <w:rsid w:val="00414CC9"/>
    <w:rsid w:val="0041562C"/>
    <w:rsid w:val="00415C55"/>
    <w:rsid w:val="0041769D"/>
    <w:rsid w:val="00417AAD"/>
    <w:rsid w:val="0042063E"/>
    <w:rsid w:val="004209D5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70C7"/>
    <w:rsid w:val="004278DA"/>
    <w:rsid w:val="00427AB4"/>
    <w:rsid w:val="00427D22"/>
    <w:rsid w:val="00430648"/>
    <w:rsid w:val="00430E74"/>
    <w:rsid w:val="00432069"/>
    <w:rsid w:val="004322C7"/>
    <w:rsid w:val="00432F5F"/>
    <w:rsid w:val="004332BB"/>
    <w:rsid w:val="004339CB"/>
    <w:rsid w:val="0043407B"/>
    <w:rsid w:val="004342BA"/>
    <w:rsid w:val="00434A02"/>
    <w:rsid w:val="00435208"/>
    <w:rsid w:val="004352E4"/>
    <w:rsid w:val="00435703"/>
    <w:rsid w:val="00435B95"/>
    <w:rsid w:val="00435BE9"/>
    <w:rsid w:val="0043632B"/>
    <w:rsid w:val="004366AD"/>
    <w:rsid w:val="0043681B"/>
    <w:rsid w:val="0043715A"/>
    <w:rsid w:val="00437814"/>
    <w:rsid w:val="00437DA6"/>
    <w:rsid w:val="004402C9"/>
    <w:rsid w:val="004404D2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25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8BC"/>
    <w:rsid w:val="00454BDC"/>
    <w:rsid w:val="00457028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4EFA"/>
    <w:rsid w:val="00466097"/>
    <w:rsid w:val="00466253"/>
    <w:rsid w:val="00466267"/>
    <w:rsid w:val="004662F2"/>
    <w:rsid w:val="00466645"/>
    <w:rsid w:val="0046686B"/>
    <w:rsid w:val="00466AE9"/>
    <w:rsid w:val="00466B33"/>
    <w:rsid w:val="00466EEB"/>
    <w:rsid w:val="00467D7D"/>
    <w:rsid w:val="00470294"/>
    <w:rsid w:val="00470BAF"/>
    <w:rsid w:val="00470CA3"/>
    <w:rsid w:val="00470FBC"/>
    <w:rsid w:val="0047162C"/>
    <w:rsid w:val="004719EB"/>
    <w:rsid w:val="00471DD8"/>
    <w:rsid w:val="004720FF"/>
    <w:rsid w:val="004721EF"/>
    <w:rsid w:val="0047267B"/>
    <w:rsid w:val="00472EA0"/>
    <w:rsid w:val="004733D2"/>
    <w:rsid w:val="00473DDD"/>
    <w:rsid w:val="00473F91"/>
    <w:rsid w:val="00474E47"/>
    <w:rsid w:val="00475A71"/>
    <w:rsid w:val="00475D9E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46E0"/>
    <w:rsid w:val="0048670C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B5D"/>
    <w:rsid w:val="004A0ED1"/>
    <w:rsid w:val="004A0FC9"/>
    <w:rsid w:val="004A1D59"/>
    <w:rsid w:val="004A3711"/>
    <w:rsid w:val="004A434E"/>
    <w:rsid w:val="004A51D6"/>
    <w:rsid w:val="004A5537"/>
    <w:rsid w:val="004A60F1"/>
    <w:rsid w:val="004A74AB"/>
    <w:rsid w:val="004A7935"/>
    <w:rsid w:val="004A7B3B"/>
    <w:rsid w:val="004A7E06"/>
    <w:rsid w:val="004B1852"/>
    <w:rsid w:val="004B1B76"/>
    <w:rsid w:val="004B2117"/>
    <w:rsid w:val="004B36BB"/>
    <w:rsid w:val="004B493F"/>
    <w:rsid w:val="004B50D6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2EF0"/>
    <w:rsid w:val="004C3C2A"/>
    <w:rsid w:val="004C41D1"/>
    <w:rsid w:val="004C4BA8"/>
    <w:rsid w:val="004C5145"/>
    <w:rsid w:val="004C51E2"/>
    <w:rsid w:val="004C58E3"/>
    <w:rsid w:val="004C5F25"/>
    <w:rsid w:val="004C6D0C"/>
    <w:rsid w:val="004C6EF9"/>
    <w:rsid w:val="004C7042"/>
    <w:rsid w:val="004C7824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B8"/>
    <w:rsid w:val="004E1B33"/>
    <w:rsid w:val="004E2959"/>
    <w:rsid w:val="004E2A0B"/>
    <w:rsid w:val="004E3362"/>
    <w:rsid w:val="004E33FE"/>
    <w:rsid w:val="004E407F"/>
    <w:rsid w:val="004E40E9"/>
    <w:rsid w:val="004E434B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1733"/>
    <w:rsid w:val="004F22BE"/>
    <w:rsid w:val="004F407D"/>
    <w:rsid w:val="004F4564"/>
    <w:rsid w:val="004F487D"/>
    <w:rsid w:val="004F4BBB"/>
    <w:rsid w:val="004F5211"/>
    <w:rsid w:val="004F54F8"/>
    <w:rsid w:val="004F5A90"/>
    <w:rsid w:val="004F5F6C"/>
    <w:rsid w:val="004F6691"/>
    <w:rsid w:val="004F74F8"/>
    <w:rsid w:val="004F7523"/>
    <w:rsid w:val="0050037E"/>
    <w:rsid w:val="005004BF"/>
    <w:rsid w:val="005004EC"/>
    <w:rsid w:val="0050128F"/>
    <w:rsid w:val="005012F4"/>
    <w:rsid w:val="00501631"/>
    <w:rsid w:val="005016AF"/>
    <w:rsid w:val="00501D5F"/>
    <w:rsid w:val="00501E52"/>
    <w:rsid w:val="005020AC"/>
    <w:rsid w:val="00502193"/>
    <w:rsid w:val="00502264"/>
    <w:rsid w:val="005023E3"/>
    <w:rsid w:val="005024DC"/>
    <w:rsid w:val="00503796"/>
    <w:rsid w:val="0050393C"/>
    <w:rsid w:val="00503A64"/>
    <w:rsid w:val="00503BF1"/>
    <w:rsid w:val="0050419B"/>
    <w:rsid w:val="00504958"/>
    <w:rsid w:val="00504AA2"/>
    <w:rsid w:val="00504BEE"/>
    <w:rsid w:val="00504C2E"/>
    <w:rsid w:val="005052AD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2F26"/>
    <w:rsid w:val="00513528"/>
    <w:rsid w:val="005137A9"/>
    <w:rsid w:val="00513C2F"/>
    <w:rsid w:val="005142F6"/>
    <w:rsid w:val="0051588E"/>
    <w:rsid w:val="005167F8"/>
    <w:rsid w:val="00516D20"/>
    <w:rsid w:val="00517052"/>
    <w:rsid w:val="005175EF"/>
    <w:rsid w:val="00517C38"/>
    <w:rsid w:val="00517ED6"/>
    <w:rsid w:val="00517FE9"/>
    <w:rsid w:val="0052009E"/>
    <w:rsid w:val="00520340"/>
    <w:rsid w:val="0052068C"/>
    <w:rsid w:val="005207E5"/>
    <w:rsid w:val="00520B33"/>
    <w:rsid w:val="00520B8C"/>
    <w:rsid w:val="005213E6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594B"/>
    <w:rsid w:val="005260D8"/>
    <w:rsid w:val="005265D4"/>
    <w:rsid w:val="00526970"/>
    <w:rsid w:val="00527489"/>
    <w:rsid w:val="00527BB3"/>
    <w:rsid w:val="00531734"/>
    <w:rsid w:val="0053254A"/>
    <w:rsid w:val="00532921"/>
    <w:rsid w:val="0053397A"/>
    <w:rsid w:val="00533CE7"/>
    <w:rsid w:val="00534418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5CA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477E7"/>
    <w:rsid w:val="00550E74"/>
    <w:rsid w:val="005514B9"/>
    <w:rsid w:val="00551543"/>
    <w:rsid w:val="00552699"/>
    <w:rsid w:val="00552979"/>
    <w:rsid w:val="00553C7D"/>
    <w:rsid w:val="0055459B"/>
    <w:rsid w:val="005546A4"/>
    <w:rsid w:val="00554995"/>
    <w:rsid w:val="00554C98"/>
    <w:rsid w:val="00554EEF"/>
    <w:rsid w:val="00555553"/>
    <w:rsid w:val="005555B2"/>
    <w:rsid w:val="0055658B"/>
    <w:rsid w:val="00557153"/>
    <w:rsid w:val="005576C0"/>
    <w:rsid w:val="005605DE"/>
    <w:rsid w:val="00560A60"/>
    <w:rsid w:val="005619B2"/>
    <w:rsid w:val="00561F39"/>
    <w:rsid w:val="00562507"/>
    <w:rsid w:val="00562627"/>
    <w:rsid w:val="00562A2E"/>
    <w:rsid w:val="00563B85"/>
    <w:rsid w:val="00563EEA"/>
    <w:rsid w:val="00564032"/>
    <w:rsid w:val="00564FB5"/>
    <w:rsid w:val="0056514A"/>
    <w:rsid w:val="005653A9"/>
    <w:rsid w:val="00565751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7DD"/>
    <w:rsid w:val="00571875"/>
    <w:rsid w:val="0057298A"/>
    <w:rsid w:val="00572BF3"/>
    <w:rsid w:val="00572E7A"/>
    <w:rsid w:val="005734D1"/>
    <w:rsid w:val="00574189"/>
    <w:rsid w:val="00574757"/>
    <w:rsid w:val="00574B42"/>
    <w:rsid w:val="005755E2"/>
    <w:rsid w:val="005766B9"/>
    <w:rsid w:val="00576723"/>
    <w:rsid w:val="00581A8F"/>
    <w:rsid w:val="005821D7"/>
    <w:rsid w:val="00582A1B"/>
    <w:rsid w:val="00582E30"/>
    <w:rsid w:val="00583212"/>
    <w:rsid w:val="00583C7A"/>
    <w:rsid w:val="00583D80"/>
    <w:rsid w:val="00583EF2"/>
    <w:rsid w:val="00584A4B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0A58"/>
    <w:rsid w:val="00591351"/>
    <w:rsid w:val="00592CB5"/>
    <w:rsid w:val="00592D06"/>
    <w:rsid w:val="0059433A"/>
    <w:rsid w:val="00594373"/>
    <w:rsid w:val="005944BE"/>
    <w:rsid w:val="00596148"/>
    <w:rsid w:val="00596243"/>
    <w:rsid w:val="00596413"/>
    <w:rsid w:val="00596B6A"/>
    <w:rsid w:val="00596DDD"/>
    <w:rsid w:val="00596F4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394"/>
    <w:rsid w:val="005A4504"/>
    <w:rsid w:val="005A4879"/>
    <w:rsid w:val="005A624A"/>
    <w:rsid w:val="005A67A3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D32"/>
    <w:rsid w:val="005B7F22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9D2"/>
    <w:rsid w:val="005D2DE8"/>
    <w:rsid w:val="005D310A"/>
    <w:rsid w:val="005D33B5"/>
    <w:rsid w:val="005D37CB"/>
    <w:rsid w:val="005D397D"/>
    <w:rsid w:val="005D3CA6"/>
    <w:rsid w:val="005D3D5E"/>
    <w:rsid w:val="005D3F28"/>
    <w:rsid w:val="005D42B7"/>
    <w:rsid w:val="005D433E"/>
    <w:rsid w:val="005D4862"/>
    <w:rsid w:val="005D4B01"/>
    <w:rsid w:val="005D574A"/>
    <w:rsid w:val="005D5C6E"/>
    <w:rsid w:val="005D62DF"/>
    <w:rsid w:val="005D645B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8D3"/>
    <w:rsid w:val="005E71F1"/>
    <w:rsid w:val="005E768D"/>
    <w:rsid w:val="005E7B13"/>
    <w:rsid w:val="005F00B1"/>
    <w:rsid w:val="005F00E7"/>
    <w:rsid w:val="005F0433"/>
    <w:rsid w:val="005F0BFD"/>
    <w:rsid w:val="005F118D"/>
    <w:rsid w:val="005F1855"/>
    <w:rsid w:val="005F19DD"/>
    <w:rsid w:val="005F2134"/>
    <w:rsid w:val="005F23B2"/>
    <w:rsid w:val="005F23CE"/>
    <w:rsid w:val="005F2D23"/>
    <w:rsid w:val="005F2FD8"/>
    <w:rsid w:val="005F390B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1006"/>
    <w:rsid w:val="00602E7D"/>
    <w:rsid w:val="00603483"/>
    <w:rsid w:val="00604471"/>
    <w:rsid w:val="00604B29"/>
    <w:rsid w:val="00605366"/>
    <w:rsid w:val="0060627F"/>
    <w:rsid w:val="0060739E"/>
    <w:rsid w:val="00610293"/>
    <w:rsid w:val="006104BB"/>
    <w:rsid w:val="00610567"/>
    <w:rsid w:val="006111B6"/>
    <w:rsid w:val="0061120B"/>
    <w:rsid w:val="006117D4"/>
    <w:rsid w:val="00611897"/>
    <w:rsid w:val="00612605"/>
    <w:rsid w:val="00612F9B"/>
    <w:rsid w:val="00613F53"/>
    <w:rsid w:val="00615AB4"/>
    <w:rsid w:val="00615E8C"/>
    <w:rsid w:val="006161ED"/>
    <w:rsid w:val="00616288"/>
    <w:rsid w:val="00616612"/>
    <w:rsid w:val="006166AA"/>
    <w:rsid w:val="00617057"/>
    <w:rsid w:val="00617745"/>
    <w:rsid w:val="00617F6F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78D"/>
    <w:rsid w:val="00624F1A"/>
    <w:rsid w:val="006254B0"/>
    <w:rsid w:val="00625C33"/>
    <w:rsid w:val="00626D26"/>
    <w:rsid w:val="00627C25"/>
    <w:rsid w:val="006302F7"/>
    <w:rsid w:val="00631526"/>
    <w:rsid w:val="00631817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20A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F7F"/>
    <w:rsid w:val="0064617E"/>
    <w:rsid w:val="00646871"/>
    <w:rsid w:val="00651442"/>
    <w:rsid w:val="00651ACE"/>
    <w:rsid w:val="00651FCD"/>
    <w:rsid w:val="0065264D"/>
    <w:rsid w:val="00652D11"/>
    <w:rsid w:val="00653C87"/>
    <w:rsid w:val="006541EE"/>
    <w:rsid w:val="006548B7"/>
    <w:rsid w:val="00654B3B"/>
    <w:rsid w:val="0065619B"/>
    <w:rsid w:val="00656882"/>
    <w:rsid w:val="00657061"/>
    <w:rsid w:val="00657363"/>
    <w:rsid w:val="006575F4"/>
    <w:rsid w:val="00657DBD"/>
    <w:rsid w:val="00657DD3"/>
    <w:rsid w:val="00660084"/>
    <w:rsid w:val="00660ACE"/>
    <w:rsid w:val="00662343"/>
    <w:rsid w:val="0066236B"/>
    <w:rsid w:val="0066483B"/>
    <w:rsid w:val="00664CCC"/>
    <w:rsid w:val="006651AA"/>
    <w:rsid w:val="00665313"/>
    <w:rsid w:val="00665CD4"/>
    <w:rsid w:val="00666B90"/>
    <w:rsid w:val="006670D8"/>
    <w:rsid w:val="00667D96"/>
    <w:rsid w:val="0067069C"/>
    <w:rsid w:val="00671872"/>
    <w:rsid w:val="00671F29"/>
    <w:rsid w:val="0067305F"/>
    <w:rsid w:val="00673E73"/>
    <w:rsid w:val="0067424E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D2F"/>
    <w:rsid w:val="00682DFB"/>
    <w:rsid w:val="00682FA4"/>
    <w:rsid w:val="006830EC"/>
    <w:rsid w:val="00683EEC"/>
    <w:rsid w:val="00684139"/>
    <w:rsid w:val="00684221"/>
    <w:rsid w:val="0068429C"/>
    <w:rsid w:val="0068438F"/>
    <w:rsid w:val="006854AB"/>
    <w:rsid w:val="00685816"/>
    <w:rsid w:val="00685848"/>
    <w:rsid w:val="006858E5"/>
    <w:rsid w:val="006861D2"/>
    <w:rsid w:val="006867A6"/>
    <w:rsid w:val="00686AEB"/>
    <w:rsid w:val="00686D7B"/>
    <w:rsid w:val="00687476"/>
    <w:rsid w:val="00687A6F"/>
    <w:rsid w:val="0069038E"/>
    <w:rsid w:val="00690E2E"/>
    <w:rsid w:val="00690EB5"/>
    <w:rsid w:val="0069100E"/>
    <w:rsid w:val="006925B5"/>
    <w:rsid w:val="00692957"/>
    <w:rsid w:val="00693A5F"/>
    <w:rsid w:val="0069501E"/>
    <w:rsid w:val="006976B8"/>
    <w:rsid w:val="00697D9C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64D"/>
    <w:rsid w:val="006B1D5A"/>
    <w:rsid w:val="006B1E12"/>
    <w:rsid w:val="006B243E"/>
    <w:rsid w:val="006B43FB"/>
    <w:rsid w:val="006B55C1"/>
    <w:rsid w:val="006B58F2"/>
    <w:rsid w:val="006C0149"/>
    <w:rsid w:val="006C0178"/>
    <w:rsid w:val="006C063A"/>
    <w:rsid w:val="006C0DA3"/>
    <w:rsid w:val="006C1785"/>
    <w:rsid w:val="006C1FA8"/>
    <w:rsid w:val="006C208E"/>
    <w:rsid w:val="006C2289"/>
    <w:rsid w:val="006C2C97"/>
    <w:rsid w:val="006C3A56"/>
    <w:rsid w:val="006C3C41"/>
    <w:rsid w:val="006C4CE1"/>
    <w:rsid w:val="006C4F98"/>
    <w:rsid w:val="006C4F99"/>
    <w:rsid w:val="006C506A"/>
    <w:rsid w:val="006C5488"/>
    <w:rsid w:val="006C5695"/>
    <w:rsid w:val="006D043B"/>
    <w:rsid w:val="006D271A"/>
    <w:rsid w:val="006D3283"/>
    <w:rsid w:val="006D3377"/>
    <w:rsid w:val="006D3C03"/>
    <w:rsid w:val="006D3E5E"/>
    <w:rsid w:val="006D441F"/>
    <w:rsid w:val="006D4C00"/>
    <w:rsid w:val="006D5362"/>
    <w:rsid w:val="006D585D"/>
    <w:rsid w:val="006D5CDE"/>
    <w:rsid w:val="006D5E86"/>
    <w:rsid w:val="006D6DAF"/>
    <w:rsid w:val="006D6DCA"/>
    <w:rsid w:val="006D79F7"/>
    <w:rsid w:val="006E0B81"/>
    <w:rsid w:val="006E0B9D"/>
    <w:rsid w:val="006E1323"/>
    <w:rsid w:val="006E181A"/>
    <w:rsid w:val="006E21CA"/>
    <w:rsid w:val="006E2D44"/>
    <w:rsid w:val="006E31B8"/>
    <w:rsid w:val="006E350A"/>
    <w:rsid w:val="006E405B"/>
    <w:rsid w:val="006E45A7"/>
    <w:rsid w:val="006E4902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2BCE"/>
    <w:rsid w:val="006F36A8"/>
    <w:rsid w:val="006F3AAF"/>
    <w:rsid w:val="006F3DD4"/>
    <w:rsid w:val="006F3E9C"/>
    <w:rsid w:val="006F4E04"/>
    <w:rsid w:val="006F5BF7"/>
    <w:rsid w:val="006F6E4C"/>
    <w:rsid w:val="006F73F0"/>
    <w:rsid w:val="006F7A75"/>
    <w:rsid w:val="00700354"/>
    <w:rsid w:val="007005D5"/>
    <w:rsid w:val="00701280"/>
    <w:rsid w:val="00702645"/>
    <w:rsid w:val="00702CA2"/>
    <w:rsid w:val="00702ED0"/>
    <w:rsid w:val="007034C1"/>
    <w:rsid w:val="00703C4E"/>
    <w:rsid w:val="007045BD"/>
    <w:rsid w:val="007046F5"/>
    <w:rsid w:val="00705651"/>
    <w:rsid w:val="007060C9"/>
    <w:rsid w:val="007069D9"/>
    <w:rsid w:val="007076D2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699A"/>
    <w:rsid w:val="007272BA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A9"/>
    <w:rsid w:val="0074169F"/>
    <w:rsid w:val="00741D75"/>
    <w:rsid w:val="007420AE"/>
    <w:rsid w:val="007421CA"/>
    <w:rsid w:val="007422B1"/>
    <w:rsid w:val="0074268E"/>
    <w:rsid w:val="0074339D"/>
    <w:rsid w:val="00745008"/>
    <w:rsid w:val="0074526D"/>
    <w:rsid w:val="00745D18"/>
    <w:rsid w:val="0074621F"/>
    <w:rsid w:val="007463FB"/>
    <w:rsid w:val="00750E16"/>
    <w:rsid w:val="007513CD"/>
    <w:rsid w:val="00751F14"/>
    <w:rsid w:val="00752D80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0A2"/>
    <w:rsid w:val="00766B1A"/>
    <w:rsid w:val="00766CE6"/>
    <w:rsid w:val="00766DFE"/>
    <w:rsid w:val="00767192"/>
    <w:rsid w:val="00770E04"/>
    <w:rsid w:val="00771148"/>
    <w:rsid w:val="00771D9C"/>
    <w:rsid w:val="00772027"/>
    <w:rsid w:val="007728B7"/>
    <w:rsid w:val="00772DFB"/>
    <w:rsid w:val="007735E6"/>
    <w:rsid w:val="00773CCA"/>
    <w:rsid w:val="0077449D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2CD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B26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69"/>
    <w:rsid w:val="007A0395"/>
    <w:rsid w:val="007A098E"/>
    <w:rsid w:val="007A10A5"/>
    <w:rsid w:val="007A149D"/>
    <w:rsid w:val="007A2251"/>
    <w:rsid w:val="007A3A32"/>
    <w:rsid w:val="007A3FA4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5E50"/>
    <w:rsid w:val="007B71AD"/>
    <w:rsid w:val="007C0213"/>
    <w:rsid w:val="007C0594"/>
    <w:rsid w:val="007C0795"/>
    <w:rsid w:val="007C0F35"/>
    <w:rsid w:val="007C13A2"/>
    <w:rsid w:val="007C13AC"/>
    <w:rsid w:val="007C14AD"/>
    <w:rsid w:val="007C24A4"/>
    <w:rsid w:val="007C3100"/>
    <w:rsid w:val="007C34DC"/>
    <w:rsid w:val="007C3DF0"/>
    <w:rsid w:val="007C42C1"/>
    <w:rsid w:val="007C4A0F"/>
    <w:rsid w:val="007C4F29"/>
    <w:rsid w:val="007C6C61"/>
    <w:rsid w:val="007C7046"/>
    <w:rsid w:val="007C71EA"/>
    <w:rsid w:val="007C720C"/>
    <w:rsid w:val="007C7398"/>
    <w:rsid w:val="007D08BB"/>
    <w:rsid w:val="007D1085"/>
    <w:rsid w:val="007D1926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597E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808"/>
    <w:rsid w:val="007E5F8E"/>
    <w:rsid w:val="007E72BD"/>
    <w:rsid w:val="007E79A4"/>
    <w:rsid w:val="007E79A6"/>
    <w:rsid w:val="007F072E"/>
    <w:rsid w:val="007F2366"/>
    <w:rsid w:val="007F2CC1"/>
    <w:rsid w:val="007F34D5"/>
    <w:rsid w:val="007F3C41"/>
    <w:rsid w:val="007F514A"/>
    <w:rsid w:val="007F54B9"/>
    <w:rsid w:val="007F56CA"/>
    <w:rsid w:val="007F5A81"/>
    <w:rsid w:val="007F6AB7"/>
    <w:rsid w:val="007F6EC7"/>
    <w:rsid w:val="007F6F23"/>
    <w:rsid w:val="007F7144"/>
    <w:rsid w:val="007F75A8"/>
    <w:rsid w:val="007F7E00"/>
    <w:rsid w:val="007F7EA7"/>
    <w:rsid w:val="00800B72"/>
    <w:rsid w:val="00802184"/>
    <w:rsid w:val="008025E4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6787"/>
    <w:rsid w:val="008077DC"/>
    <w:rsid w:val="00807C9F"/>
    <w:rsid w:val="0081078F"/>
    <w:rsid w:val="008117FD"/>
    <w:rsid w:val="00811E6D"/>
    <w:rsid w:val="00812131"/>
    <w:rsid w:val="008121A6"/>
    <w:rsid w:val="008121E5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2E8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5BF6"/>
    <w:rsid w:val="008260E6"/>
    <w:rsid w:val="00826CE8"/>
    <w:rsid w:val="00826F14"/>
    <w:rsid w:val="00827503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37F89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65C0"/>
    <w:rsid w:val="008473D2"/>
    <w:rsid w:val="008475D9"/>
    <w:rsid w:val="00850365"/>
    <w:rsid w:val="00850566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910"/>
    <w:rsid w:val="00856365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67FE1"/>
    <w:rsid w:val="00870738"/>
    <w:rsid w:val="00870BF0"/>
    <w:rsid w:val="008716D8"/>
    <w:rsid w:val="008724D9"/>
    <w:rsid w:val="00872EF1"/>
    <w:rsid w:val="00873518"/>
    <w:rsid w:val="00873A5E"/>
    <w:rsid w:val="0087408A"/>
    <w:rsid w:val="008753FF"/>
    <w:rsid w:val="00875777"/>
    <w:rsid w:val="00875ABA"/>
    <w:rsid w:val="00875E4F"/>
    <w:rsid w:val="0087624D"/>
    <w:rsid w:val="008771D6"/>
    <w:rsid w:val="00877226"/>
    <w:rsid w:val="008776B0"/>
    <w:rsid w:val="008777BE"/>
    <w:rsid w:val="00877B1D"/>
    <w:rsid w:val="0088012D"/>
    <w:rsid w:val="00881C47"/>
    <w:rsid w:val="008831D9"/>
    <w:rsid w:val="00883240"/>
    <w:rsid w:val="00883C52"/>
    <w:rsid w:val="00883D23"/>
    <w:rsid w:val="008840EE"/>
    <w:rsid w:val="00884237"/>
    <w:rsid w:val="008846E8"/>
    <w:rsid w:val="00884C37"/>
    <w:rsid w:val="0088525F"/>
    <w:rsid w:val="008853D6"/>
    <w:rsid w:val="00885425"/>
    <w:rsid w:val="00887009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5C98"/>
    <w:rsid w:val="0089625C"/>
    <w:rsid w:val="0089656B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D5A"/>
    <w:rsid w:val="008A5AFD"/>
    <w:rsid w:val="008A6642"/>
    <w:rsid w:val="008A6CD4"/>
    <w:rsid w:val="008A788A"/>
    <w:rsid w:val="008A7899"/>
    <w:rsid w:val="008A7EB0"/>
    <w:rsid w:val="008A7F17"/>
    <w:rsid w:val="008B009B"/>
    <w:rsid w:val="008B0137"/>
    <w:rsid w:val="008B20AD"/>
    <w:rsid w:val="008B21A2"/>
    <w:rsid w:val="008B28CE"/>
    <w:rsid w:val="008B316B"/>
    <w:rsid w:val="008B3EFA"/>
    <w:rsid w:val="008B47B4"/>
    <w:rsid w:val="008B5396"/>
    <w:rsid w:val="008B54BF"/>
    <w:rsid w:val="008B581F"/>
    <w:rsid w:val="008B5A1E"/>
    <w:rsid w:val="008B6B21"/>
    <w:rsid w:val="008B72A0"/>
    <w:rsid w:val="008B7E0A"/>
    <w:rsid w:val="008B7FB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28E"/>
    <w:rsid w:val="008C7A4B"/>
    <w:rsid w:val="008D07C8"/>
    <w:rsid w:val="008D0C05"/>
    <w:rsid w:val="008D2A77"/>
    <w:rsid w:val="008D3C71"/>
    <w:rsid w:val="008D4388"/>
    <w:rsid w:val="008D48B8"/>
    <w:rsid w:val="008D4B57"/>
    <w:rsid w:val="008D4D1C"/>
    <w:rsid w:val="008D4D5B"/>
    <w:rsid w:val="008D5593"/>
    <w:rsid w:val="008D565C"/>
    <w:rsid w:val="008D668D"/>
    <w:rsid w:val="008D69F1"/>
    <w:rsid w:val="008D71CE"/>
    <w:rsid w:val="008D74BB"/>
    <w:rsid w:val="008E02F6"/>
    <w:rsid w:val="008E049C"/>
    <w:rsid w:val="008E0651"/>
    <w:rsid w:val="008E0E94"/>
    <w:rsid w:val="008E1234"/>
    <w:rsid w:val="008E197A"/>
    <w:rsid w:val="008E1A68"/>
    <w:rsid w:val="008E2110"/>
    <w:rsid w:val="008E4351"/>
    <w:rsid w:val="008E444B"/>
    <w:rsid w:val="008E4981"/>
    <w:rsid w:val="008E4C33"/>
    <w:rsid w:val="008E510B"/>
    <w:rsid w:val="008E5787"/>
    <w:rsid w:val="008E5BF1"/>
    <w:rsid w:val="008E6914"/>
    <w:rsid w:val="008F039B"/>
    <w:rsid w:val="008F1AD9"/>
    <w:rsid w:val="008F1C67"/>
    <w:rsid w:val="008F2259"/>
    <w:rsid w:val="008F238D"/>
    <w:rsid w:val="008F2611"/>
    <w:rsid w:val="008F351E"/>
    <w:rsid w:val="008F4312"/>
    <w:rsid w:val="008F4708"/>
    <w:rsid w:val="008F4CE5"/>
    <w:rsid w:val="008F587F"/>
    <w:rsid w:val="008F5AEA"/>
    <w:rsid w:val="008F6673"/>
    <w:rsid w:val="008F6A6F"/>
    <w:rsid w:val="008F6E95"/>
    <w:rsid w:val="0090155E"/>
    <w:rsid w:val="00901D7E"/>
    <w:rsid w:val="00902E09"/>
    <w:rsid w:val="0090328C"/>
    <w:rsid w:val="009043B4"/>
    <w:rsid w:val="009044AE"/>
    <w:rsid w:val="00904ACE"/>
    <w:rsid w:val="00905662"/>
    <w:rsid w:val="009057D2"/>
    <w:rsid w:val="009057F4"/>
    <w:rsid w:val="009058D7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24F6"/>
    <w:rsid w:val="0091261A"/>
    <w:rsid w:val="00912952"/>
    <w:rsid w:val="00913028"/>
    <w:rsid w:val="00913035"/>
    <w:rsid w:val="009130B5"/>
    <w:rsid w:val="00913568"/>
    <w:rsid w:val="0091399B"/>
    <w:rsid w:val="009140F0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CB9"/>
    <w:rsid w:val="00932F94"/>
    <w:rsid w:val="009342F2"/>
    <w:rsid w:val="00934416"/>
    <w:rsid w:val="00934824"/>
    <w:rsid w:val="00934960"/>
    <w:rsid w:val="00934BB2"/>
    <w:rsid w:val="00935963"/>
    <w:rsid w:val="00935F71"/>
    <w:rsid w:val="0093692D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2B28"/>
    <w:rsid w:val="00943027"/>
    <w:rsid w:val="009432DD"/>
    <w:rsid w:val="00943DB6"/>
    <w:rsid w:val="009441DB"/>
    <w:rsid w:val="00944591"/>
    <w:rsid w:val="00944734"/>
    <w:rsid w:val="00944CAA"/>
    <w:rsid w:val="00944EF3"/>
    <w:rsid w:val="009454CF"/>
    <w:rsid w:val="009459D6"/>
    <w:rsid w:val="00945D55"/>
    <w:rsid w:val="009460BB"/>
    <w:rsid w:val="00946444"/>
    <w:rsid w:val="009469C0"/>
    <w:rsid w:val="00947FF8"/>
    <w:rsid w:val="009506B0"/>
    <w:rsid w:val="009512E1"/>
    <w:rsid w:val="0095165A"/>
    <w:rsid w:val="009518CA"/>
    <w:rsid w:val="00951CE8"/>
    <w:rsid w:val="0095218B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5B9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EBF"/>
    <w:rsid w:val="00963FF1"/>
    <w:rsid w:val="009644A8"/>
    <w:rsid w:val="00964681"/>
    <w:rsid w:val="00965BE1"/>
    <w:rsid w:val="00966514"/>
    <w:rsid w:val="00966722"/>
    <w:rsid w:val="0096796E"/>
    <w:rsid w:val="00967FC7"/>
    <w:rsid w:val="00970A4D"/>
    <w:rsid w:val="00970F8E"/>
    <w:rsid w:val="00970F93"/>
    <w:rsid w:val="00971945"/>
    <w:rsid w:val="009723A1"/>
    <w:rsid w:val="009725AC"/>
    <w:rsid w:val="00972BAA"/>
    <w:rsid w:val="00972DD0"/>
    <w:rsid w:val="00972E97"/>
    <w:rsid w:val="00973448"/>
    <w:rsid w:val="00973614"/>
    <w:rsid w:val="009736EC"/>
    <w:rsid w:val="00973CC2"/>
    <w:rsid w:val="009742AB"/>
    <w:rsid w:val="00974841"/>
    <w:rsid w:val="009749B1"/>
    <w:rsid w:val="00974C23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45FF"/>
    <w:rsid w:val="00985460"/>
    <w:rsid w:val="00986198"/>
    <w:rsid w:val="009864F1"/>
    <w:rsid w:val="00986A5B"/>
    <w:rsid w:val="009877D2"/>
    <w:rsid w:val="0098781A"/>
    <w:rsid w:val="00987845"/>
    <w:rsid w:val="0098792F"/>
    <w:rsid w:val="00991A93"/>
    <w:rsid w:val="00992B9C"/>
    <w:rsid w:val="009930FE"/>
    <w:rsid w:val="00993797"/>
    <w:rsid w:val="0099396E"/>
    <w:rsid w:val="009948C1"/>
    <w:rsid w:val="00994A2A"/>
    <w:rsid w:val="0099515C"/>
    <w:rsid w:val="00995894"/>
    <w:rsid w:val="009960D3"/>
    <w:rsid w:val="009965EE"/>
    <w:rsid w:val="00996772"/>
    <w:rsid w:val="00996F7F"/>
    <w:rsid w:val="0099701A"/>
    <w:rsid w:val="00997A7D"/>
    <w:rsid w:val="009A03F7"/>
    <w:rsid w:val="009A0E5E"/>
    <w:rsid w:val="009A0F09"/>
    <w:rsid w:val="009A12F2"/>
    <w:rsid w:val="009A25A6"/>
    <w:rsid w:val="009A261C"/>
    <w:rsid w:val="009A3729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6B17"/>
    <w:rsid w:val="009A750D"/>
    <w:rsid w:val="009A7674"/>
    <w:rsid w:val="009A7718"/>
    <w:rsid w:val="009A7A8C"/>
    <w:rsid w:val="009A7D41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5CC0"/>
    <w:rsid w:val="009B6D26"/>
    <w:rsid w:val="009B7B13"/>
    <w:rsid w:val="009B7FC8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27C"/>
    <w:rsid w:val="009C5608"/>
    <w:rsid w:val="009C5718"/>
    <w:rsid w:val="009C59A6"/>
    <w:rsid w:val="009C6213"/>
    <w:rsid w:val="009C6A52"/>
    <w:rsid w:val="009C757E"/>
    <w:rsid w:val="009C7BDE"/>
    <w:rsid w:val="009D0980"/>
    <w:rsid w:val="009D0A30"/>
    <w:rsid w:val="009D0AB2"/>
    <w:rsid w:val="009D0C37"/>
    <w:rsid w:val="009D0CAF"/>
    <w:rsid w:val="009D26A6"/>
    <w:rsid w:val="009D2D0D"/>
    <w:rsid w:val="009D2F03"/>
    <w:rsid w:val="009D3276"/>
    <w:rsid w:val="009D40FB"/>
    <w:rsid w:val="009D444C"/>
    <w:rsid w:val="009D4525"/>
    <w:rsid w:val="009D473A"/>
    <w:rsid w:val="009D4B14"/>
    <w:rsid w:val="009D4C96"/>
    <w:rsid w:val="009D532C"/>
    <w:rsid w:val="009D5583"/>
    <w:rsid w:val="009D5710"/>
    <w:rsid w:val="009D74B2"/>
    <w:rsid w:val="009D7EED"/>
    <w:rsid w:val="009D7FDF"/>
    <w:rsid w:val="009E0275"/>
    <w:rsid w:val="009E1533"/>
    <w:rsid w:val="009E2273"/>
    <w:rsid w:val="009E2715"/>
    <w:rsid w:val="009E2785"/>
    <w:rsid w:val="009E334F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2370"/>
    <w:rsid w:val="009F317B"/>
    <w:rsid w:val="009F39CB"/>
    <w:rsid w:val="009F3F07"/>
    <w:rsid w:val="009F528F"/>
    <w:rsid w:val="009F59A1"/>
    <w:rsid w:val="009F6A31"/>
    <w:rsid w:val="009F6CC1"/>
    <w:rsid w:val="009F6DF1"/>
    <w:rsid w:val="009F75FA"/>
    <w:rsid w:val="009F7928"/>
    <w:rsid w:val="009F7B60"/>
    <w:rsid w:val="00A004D5"/>
    <w:rsid w:val="00A00EE5"/>
    <w:rsid w:val="00A02217"/>
    <w:rsid w:val="00A02E50"/>
    <w:rsid w:val="00A0397B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07854"/>
    <w:rsid w:val="00A10098"/>
    <w:rsid w:val="00A105A1"/>
    <w:rsid w:val="00A10FC1"/>
    <w:rsid w:val="00A11596"/>
    <w:rsid w:val="00A11CAD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4F21"/>
    <w:rsid w:val="00A26D8D"/>
    <w:rsid w:val="00A27692"/>
    <w:rsid w:val="00A277E8"/>
    <w:rsid w:val="00A303AD"/>
    <w:rsid w:val="00A31F74"/>
    <w:rsid w:val="00A32950"/>
    <w:rsid w:val="00A32A9C"/>
    <w:rsid w:val="00A32B38"/>
    <w:rsid w:val="00A346F9"/>
    <w:rsid w:val="00A3515E"/>
    <w:rsid w:val="00A35605"/>
    <w:rsid w:val="00A3560F"/>
    <w:rsid w:val="00A358FF"/>
    <w:rsid w:val="00A35BB2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1C2D"/>
    <w:rsid w:val="00A61F48"/>
    <w:rsid w:val="00A6201F"/>
    <w:rsid w:val="00A62582"/>
    <w:rsid w:val="00A628B9"/>
    <w:rsid w:val="00A62DE2"/>
    <w:rsid w:val="00A630E9"/>
    <w:rsid w:val="00A6389A"/>
    <w:rsid w:val="00A63DC8"/>
    <w:rsid w:val="00A64986"/>
    <w:rsid w:val="00A66CBC"/>
    <w:rsid w:val="00A6751C"/>
    <w:rsid w:val="00A702A7"/>
    <w:rsid w:val="00A70407"/>
    <w:rsid w:val="00A70990"/>
    <w:rsid w:val="00A71A88"/>
    <w:rsid w:val="00A73672"/>
    <w:rsid w:val="00A73BE7"/>
    <w:rsid w:val="00A73DB3"/>
    <w:rsid w:val="00A73E87"/>
    <w:rsid w:val="00A74422"/>
    <w:rsid w:val="00A75B8C"/>
    <w:rsid w:val="00A76F88"/>
    <w:rsid w:val="00A77C65"/>
    <w:rsid w:val="00A8091F"/>
    <w:rsid w:val="00A809AC"/>
    <w:rsid w:val="00A80E2F"/>
    <w:rsid w:val="00A81018"/>
    <w:rsid w:val="00A823F1"/>
    <w:rsid w:val="00A82942"/>
    <w:rsid w:val="00A82C05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3D6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88F"/>
    <w:rsid w:val="00AA2B9C"/>
    <w:rsid w:val="00AA30B7"/>
    <w:rsid w:val="00AA3C3D"/>
    <w:rsid w:val="00AA47C3"/>
    <w:rsid w:val="00AA4B61"/>
    <w:rsid w:val="00AA50FC"/>
    <w:rsid w:val="00AA53B0"/>
    <w:rsid w:val="00AA581D"/>
    <w:rsid w:val="00AA63A9"/>
    <w:rsid w:val="00AA6ACB"/>
    <w:rsid w:val="00AA6C18"/>
    <w:rsid w:val="00AA6F19"/>
    <w:rsid w:val="00AA7E07"/>
    <w:rsid w:val="00AB04A7"/>
    <w:rsid w:val="00AB0B3D"/>
    <w:rsid w:val="00AB1112"/>
    <w:rsid w:val="00AB1607"/>
    <w:rsid w:val="00AB1655"/>
    <w:rsid w:val="00AB17F6"/>
    <w:rsid w:val="00AB1BE8"/>
    <w:rsid w:val="00AB2A7A"/>
    <w:rsid w:val="00AB31BE"/>
    <w:rsid w:val="00AB3326"/>
    <w:rsid w:val="00AB3E32"/>
    <w:rsid w:val="00AB4292"/>
    <w:rsid w:val="00AB4E03"/>
    <w:rsid w:val="00AB5422"/>
    <w:rsid w:val="00AB7AD0"/>
    <w:rsid w:val="00AB7D12"/>
    <w:rsid w:val="00AC15C8"/>
    <w:rsid w:val="00AC1B7C"/>
    <w:rsid w:val="00AC2612"/>
    <w:rsid w:val="00AC31EB"/>
    <w:rsid w:val="00AC36D9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2C1F"/>
    <w:rsid w:val="00AE2FA3"/>
    <w:rsid w:val="00AE5977"/>
    <w:rsid w:val="00AE5A1E"/>
    <w:rsid w:val="00AE5F66"/>
    <w:rsid w:val="00AE6398"/>
    <w:rsid w:val="00AE63FE"/>
    <w:rsid w:val="00AE65D2"/>
    <w:rsid w:val="00AE65F2"/>
    <w:rsid w:val="00AE6BF5"/>
    <w:rsid w:val="00AE7753"/>
    <w:rsid w:val="00AE7BCF"/>
    <w:rsid w:val="00AE7D6D"/>
    <w:rsid w:val="00AF041A"/>
    <w:rsid w:val="00AF081C"/>
    <w:rsid w:val="00AF095D"/>
    <w:rsid w:val="00AF1B15"/>
    <w:rsid w:val="00AF1C91"/>
    <w:rsid w:val="00AF1D18"/>
    <w:rsid w:val="00AF3580"/>
    <w:rsid w:val="00AF364E"/>
    <w:rsid w:val="00AF3A91"/>
    <w:rsid w:val="00AF3B4A"/>
    <w:rsid w:val="00AF4151"/>
    <w:rsid w:val="00AF476B"/>
    <w:rsid w:val="00AF4B4C"/>
    <w:rsid w:val="00AF5E74"/>
    <w:rsid w:val="00AF60E4"/>
    <w:rsid w:val="00AF794B"/>
    <w:rsid w:val="00B0051A"/>
    <w:rsid w:val="00B01911"/>
    <w:rsid w:val="00B01D3C"/>
    <w:rsid w:val="00B01E9B"/>
    <w:rsid w:val="00B0265C"/>
    <w:rsid w:val="00B02952"/>
    <w:rsid w:val="00B02E40"/>
    <w:rsid w:val="00B03DB7"/>
    <w:rsid w:val="00B047A2"/>
    <w:rsid w:val="00B04957"/>
    <w:rsid w:val="00B04CB8"/>
    <w:rsid w:val="00B04EF6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68C6"/>
    <w:rsid w:val="00B17691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7E"/>
    <w:rsid w:val="00B2718B"/>
    <w:rsid w:val="00B274D6"/>
    <w:rsid w:val="00B302FA"/>
    <w:rsid w:val="00B30326"/>
    <w:rsid w:val="00B3040A"/>
    <w:rsid w:val="00B31EDD"/>
    <w:rsid w:val="00B338B2"/>
    <w:rsid w:val="00B33A2E"/>
    <w:rsid w:val="00B34539"/>
    <w:rsid w:val="00B348D8"/>
    <w:rsid w:val="00B34DBE"/>
    <w:rsid w:val="00B34DC9"/>
    <w:rsid w:val="00B34E72"/>
    <w:rsid w:val="00B34F00"/>
    <w:rsid w:val="00B350FD"/>
    <w:rsid w:val="00B35ECD"/>
    <w:rsid w:val="00B36A46"/>
    <w:rsid w:val="00B36A59"/>
    <w:rsid w:val="00B36E25"/>
    <w:rsid w:val="00B371F4"/>
    <w:rsid w:val="00B3734C"/>
    <w:rsid w:val="00B37559"/>
    <w:rsid w:val="00B37680"/>
    <w:rsid w:val="00B40168"/>
    <w:rsid w:val="00B40221"/>
    <w:rsid w:val="00B41FC5"/>
    <w:rsid w:val="00B4215E"/>
    <w:rsid w:val="00B422A1"/>
    <w:rsid w:val="00B42488"/>
    <w:rsid w:val="00B429D9"/>
    <w:rsid w:val="00B43265"/>
    <w:rsid w:val="00B43990"/>
    <w:rsid w:val="00B43E6E"/>
    <w:rsid w:val="00B4420C"/>
    <w:rsid w:val="00B4460A"/>
    <w:rsid w:val="00B447D8"/>
    <w:rsid w:val="00B45A5E"/>
    <w:rsid w:val="00B45F03"/>
    <w:rsid w:val="00B460B7"/>
    <w:rsid w:val="00B4720B"/>
    <w:rsid w:val="00B47A57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9AE"/>
    <w:rsid w:val="00B5616C"/>
    <w:rsid w:val="00B56B13"/>
    <w:rsid w:val="00B56BC0"/>
    <w:rsid w:val="00B56EA5"/>
    <w:rsid w:val="00B572F9"/>
    <w:rsid w:val="00B57490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A1C"/>
    <w:rsid w:val="00B64ECD"/>
    <w:rsid w:val="00B64F9C"/>
    <w:rsid w:val="00B6558C"/>
    <w:rsid w:val="00B65B55"/>
    <w:rsid w:val="00B65B7F"/>
    <w:rsid w:val="00B65F8D"/>
    <w:rsid w:val="00B661D7"/>
    <w:rsid w:val="00B66D66"/>
    <w:rsid w:val="00B7006B"/>
    <w:rsid w:val="00B70327"/>
    <w:rsid w:val="00B705E1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0FA7"/>
    <w:rsid w:val="00B814A5"/>
    <w:rsid w:val="00B8242B"/>
    <w:rsid w:val="00B831ED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33E5"/>
    <w:rsid w:val="00BA407F"/>
    <w:rsid w:val="00BA477A"/>
    <w:rsid w:val="00BA4FE3"/>
    <w:rsid w:val="00BA5FD0"/>
    <w:rsid w:val="00BA6367"/>
    <w:rsid w:val="00BA68C8"/>
    <w:rsid w:val="00BA6B8F"/>
    <w:rsid w:val="00BA6C7C"/>
    <w:rsid w:val="00BA7016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18E0"/>
    <w:rsid w:val="00BC2430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A99"/>
    <w:rsid w:val="00BC6B01"/>
    <w:rsid w:val="00BC757F"/>
    <w:rsid w:val="00BD003A"/>
    <w:rsid w:val="00BD0B59"/>
    <w:rsid w:val="00BD0FAD"/>
    <w:rsid w:val="00BD1243"/>
    <w:rsid w:val="00BD13B4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F11"/>
    <w:rsid w:val="00BE438D"/>
    <w:rsid w:val="00BE51D6"/>
    <w:rsid w:val="00BE603A"/>
    <w:rsid w:val="00BE61CC"/>
    <w:rsid w:val="00BE6CAD"/>
    <w:rsid w:val="00BE6CB3"/>
    <w:rsid w:val="00BF09ED"/>
    <w:rsid w:val="00BF0F3E"/>
    <w:rsid w:val="00BF10CC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3EF"/>
    <w:rsid w:val="00BF66A2"/>
    <w:rsid w:val="00BF6C40"/>
    <w:rsid w:val="00C00970"/>
    <w:rsid w:val="00C00AE2"/>
    <w:rsid w:val="00C00D18"/>
    <w:rsid w:val="00C02CEB"/>
    <w:rsid w:val="00C03722"/>
    <w:rsid w:val="00C03B8D"/>
    <w:rsid w:val="00C03FB5"/>
    <w:rsid w:val="00C0428C"/>
    <w:rsid w:val="00C04532"/>
    <w:rsid w:val="00C04B19"/>
    <w:rsid w:val="00C05C59"/>
    <w:rsid w:val="00C06312"/>
    <w:rsid w:val="00C065CC"/>
    <w:rsid w:val="00C06D1A"/>
    <w:rsid w:val="00C078F3"/>
    <w:rsid w:val="00C078F6"/>
    <w:rsid w:val="00C07AAB"/>
    <w:rsid w:val="00C109C9"/>
    <w:rsid w:val="00C10A71"/>
    <w:rsid w:val="00C1116A"/>
    <w:rsid w:val="00C11262"/>
    <w:rsid w:val="00C114B4"/>
    <w:rsid w:val="00C11881"/>
    <w:rsid w:val="00C11CDA"/>
    <w:rsid w:val="00C128D7"/>
    <w:rsid w:val="00C12A01"/>
    <w:rsid w:val="00C12AEB"/>
    <w:rsid w:val="00C1356B"/>
    <w:rsid w:val="00C13C75"/>
    <w:rsid w:val="00C14E79"/>
    <w:rsid w:val="00C14E80"/>
    <w:rsid w:val="00C151D0"/>
    <w:rsid w:val="00C15E0C"/>
    <w:rsid w:val="00C165AE"/>
    <w:rsid w:val="00C16F9B"/>
    <w:rsid w:val="00C17078"/>
    <w:rsid w:val="00C17C1B"/>
    <w:rsid w:val="00C17E3A"/>
    <w:rsid w:val="00C20366"/>
    <w:rsid w:val="00C21602"/>
    <w:rsid w:val="00C21AF1"/>
    <w:rsid w:val="00C22E44"/>
    <w:rsid w:val="00C236CB"/>
    <w:rsid w:val="00C237F5"/>
    <w:rsid w:val="00C23DAE"/>
    <w:rsid w:val="00C24241"/>
    <w:rsid w:val="00C242C1"/>
    <w:rsid w:val="00C247D2"/>
    <w:rsid w:val="00C24968"/>
    <w:rsid w:val="00C24A70"/>
    <w:rsid w:val="00C2685F"/>
    <w:rsid w:val="00C2781D"/>
    <w:rsid w:val="00C27DFA"/>
    <w:rsid w:val="00C30721"/>
    <w:rsid w:val="00C30770"/>
    <w:rsid w:val="00C31173"/>
    <w:rsid w:val="00C317AA"/>
    <w:rsid w:val="00C3195F"/>
    <w:rsid w:val="00C31A14"/>
    <w:rsid w:val="00C31D95"/>
    <w:rsid w:val="00C32278"/>
    <w:rsid w:val="00C325C5"/>
    <w:rsid w:val="00C328F2"/>
    <w:rsid w:val="00C3330E"/>
    <w:rsid w:val="00C33669"/>
    <w:rsid w:val="00C33941"/>
    <w:rsid w:val="00C33F57"/>
    <w:rsid w:val="00C34A7D"/>
    <w:rsid w:val="00C34B1A"/>
    <w:rsid w:val="00C34EA3"/>
    <w:rsid w:val="00C356D7"/>
    <w:rsid w:val="00C3596F"/>
    <w:rsid w:val="00C36247"/>
    <w:rsid w:val="00C3671A"/>
    <w:rsid w:val="00C36E44"/>
    <w:rsid w:val="00C372F6"/>
    <w:rsid w:val="00C373F2"/>
    <w:rsid w:val="00C3744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5AA"/>
    <w:rsid w:val="00C5018F"/>
    <w:rsid w:val="00C50BCF"/>
    <w:rsid w:val="00C5217A"/>
    <w:rsid w:val="00C527F2"/>
    <w:rsid w:val="00C52A02"/>
    <w:rsid w:val="00C542F0"/>
    <w:rsid w:val="00C54AE0"/>
    <w:rsid w:val="00C55F0E"/>
    <w:rsid w:val="00C5607C"/>
    <w:rsid w:val="00C56BDB"/>
    <w:rsid w:val="00C56FCD"/>
    <w:rsid w:val="00C5709A"/>
    <w:rsid w:val="00C57CDB"/>
    <w:rsid w:val="00C60A9B"/>
    <w:rsid w:val="00C60F8E"/>
    <w:rsid w:val="00C6108B"/>
    <w:rsid w:val="00C61D08"/>
    <w:rsid w:val="00C62A1D"/>
    <w:rsid w:val="00C62C40"/>
    <w:rsid w:val="00C62DDD"/>
    <w:rsid w:val="00C630CD"/>
    <w:rsid w:val="00C63E53"/>
    <w:rsid w:val="00C63F04"/>
    <w:rsid w:val="00C64441"/>
    <w:rsid w:val="00C645CD"/>
    <w:rsid w:val="00C66B2F"/>
    <w:rsid w:val="00C6702C"/>
    <w:rsid w:val="00C671C5"/>
    <w:rsid w:val="00C672F4"/>
    <w:rsid w:val="00C71196"/>
    <w:rsid w:val="00C71E2E"/>
    <w:rsid w:val="00C71EF4"/>
    <w:rsid w:val="00C71F22"/>
    <w:rsid w:val="00C7233D"/>
    <w:rsid w:val="00C723BC"/>
    <w:rsid w:val="00C723E4"/>
    <w:rsid w:val="00C73311"/>
    <w:rsid w:val="00C73810"/>
    <w:rsid w:val="00C73F85"/>
    <w:rsid w:val="00C7480A"/>
    <w:rsid w:val="00C75E3B"/>
    <w:rsid w:val="00C76888"/>
    <w:rsid w:val="00C80C9F"/>
    <w:rsid w:val="00C80CFE"/>
    <w:rsid w:val="00C80D03"/>
    <w:rsid w:val="00C80D37"/>
    <w:rsid w:val="00C8139C"/>
    <w:rsid w:val="00C8151A"/>
    <w:rsid w:val="00C81770"/>
    <w:rsid w:val="00C8182F"/>
    <w:rsid w:val="00C81C99"/>
    <w:rsid w:val="00C81DA7"/>
    <w:rsid w:val="00C82355"/>
    <w:rsid w:val="00C824CE"/>
    <w:rsid w:val="00C82609"/>
    <w:rsid w:val="00C82804"/>
    <w:rsid w:val="00C82BFA"/>
    <w:rsid w:val="00C82EF4"/>
    <w:rsid w:val="00C83575"/>
    <w:rsid w:val="00C83DCF"/>
    <w:rsid w:val="00C84A43"/>
    <w:rsid w:val="00C84CE6"/>
    <w:rsid w:val="00C85C0F"/>
    <w:rsid w:val="00C86959"/>
    <w:rsid w:val="00C86D0B"/>
    <w:rsid w:val="00C87821"/>
    <w:rsid w:val="00C8795F"/>
    <w:rsid w:val="00C87E57"/>
    <w:rsid w:val="00C905FC"/>
    <w:rsid w:val="00C90D94"/>
    <w:rsid w:val="00C91B62"/>
    <w:rsid w:val="00C91CAD"/>
    <w:rsid w:val="00C92215"/>
    <w:rsid w:val="00C92256"/>
    <w:rsid w:val="00C925C3"/>
    <w:rsid w:val="00C92686"/>
    <w:rsid w:val="00C92726"/>
    <w:rsid w:val="00C9286D"/>
    <w:rsid w:val="00C9365B"/>
    <w:rsid w:val="00C93F74"/>
    <w:rsid w:val="00C94642"/>
    <w:rsid w:val="00C94AEE"/>
    <w:rsid w:val="00C94F95"/>
    <w:rsid w:val="00C9591C"/>
    <w:rsid w:val="00C95C75"/>
    <w:rsid w:val="00C95FF7"/>
    <w:rsid w:val="00C96AF0"/>
    <w:rsid w:val="00C975ED"/>
    <w:rsid w:val="00C9773F"/>
    <w:rsid w:val="00C97D64"/>
    <w:rsid w:val="00C97FD6"/>
    <w:rsid w:val="00CA059E"/>
    <w:rsid w:val="00CA07F0"/>
    <w:rsid w:val="00CA1130"/>
    <w:rsid w:val="00CA13F5"/>
    <w:rsid w:val="00CA19C2"/>
    <w:rsid w:val="00CA1C22"/>
    <w:rsid w:val="00CA1F8F"/>
    <w:rsid w:val="00CA2591"/>
    <w:rsid w:val="00CA2617"/>
    <w:rsid w:val="00CA379D"/>
    <w:rsid w:val="00CA408B"/>
    <w:rsid w:val="00CA51BB"/>
    <w:rsid w:val="00CA5B86"/>
    <w:rsid w:val="00CA601D"/>
    <w:rsid w:val="00CA6389"/>
    <w:rsid w:val="00CA6689"/>
    <w:rsid w:val="00CA68C3"/>
    <w:rsid w:val="00CA695E"/>
    <w:rsid w:val="00CA6C42"/>
    <w:rsid w:val="00CA6EA5"/>
    <w:rsid w:val="00CA7041"/>
    <w:rsid w:val="00CA7B15"/>
    <w:rsid w:val="00CB00AD"/>
    <w:rsid w:val="00CB0106"/>
    <w:rsid w:val="00CB01A5"/>
    <w:rsid w:val="00CB147A"/>
    <w:rsid w:val="00CB285C"/>
    <w:rsid w:val="00CB4297"/>
    <w:rsid w:val="00CB4BD0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548"/>
    <w:rsid w:val="00CC2FBC"/>
    <w:rsid w:val="00CC3487"/>
    <w:rsid w:val="00CC3806"/>
    <w:rsid w:val="00CC424A"/>
    <w:rsid w:val="00CC4629"/>
    <w:rsid w:val="00CC5358"/>
    <w:rsid w:val="00CC56FA"/>
    <w:rsid w:val="00CC648A"/>
    <w:rsid w:val="00CC66CD"/>
    <w:rsid w:val="00CC6871"/>
    <w:rsid w:val="00CC73CB"/>
    <w:rsid w:val="00CC76CE"/>
    <w:rsid w:val="00CC76DD"/>
    <w:rsid w:val="00CD0857"/>
    <w:rsid w:val="00CD0ABD"/>
    <w:rsid w:val="00CD259C"/>
    <w:rsid w:val="00CD26B2"/>
    <w:rsid w:val="00CD3373"/>
    <w:rsid w:val="00CD3F00"/>
    <w:rsid w:val="00CD43D1"/>
    <w:rsid w:val="00CD46AB"/>
    <w:rsid w:val="00CD561F"/>
    <w:rsid w:val="00CD5B51"/>
    <w:rsid w:val="00CD6674"/>
    <w:rsid w:val="00CD7395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205"/>
    <w:rsid w:val="00CF44A0"/>
    <w:rsid w:val="00CF4E43"/>
    <w:rsid w:val="00CF6654"/>
    <w:rsid w:val="00CF68C9"/>
    <w:rsid w:val="00CF6F66"/>
    <w:rsid w:val="00CF7E12"/>
    <w:rsid w:val="00CF7FBD"/>
    <w:rsid w:val="00D00B44"/>
    <w:rsid w:val="00D01D0E"/>
    <w:rsid w:val="00D020F4"/>
    <w:rsid w:val="00D021EE"/>
    <w:rsid w:val="00D024C8"/>
    <w:rsid w:val="00D02A3A"/>
    <w:rsid w:val="00D04391"/>
    <w:rsid w:val="00D0546F"/>
    <w:rsid w:val="00D05769"/>
    <w:rsid w:val="00D05F32"/>
    <w:rsid w:val="00D073C7"/>
    <w:rsid w:val="00D07ABE"/>
    <w:rsid w:val="00D10189"/>
    <w:rsid w:val="00D10338"/>
    <w:rsid w:val="00D10810"/>
    <w:rsid w:val="00D10F21"/>
    <w:rsid w:val="00D11FC4"/>
    <w:rsid w:val="00D12F84"/>
    <w:rsid w:val="00D13972"/>
    <w:rsid w:val="00D13E39"/>
    <w:rsid w:val="00D141D5"/>
    <w:rsid w:val="00D152E1"/>
    <w:rsid w:val="00D15402"/>
    <w:rsid w:val="00D15DEC"/>
    <w:rsid w:val="00D160FB"/>
    <w:rsid w:val="00D16788"/>
    <w:rsid w:val="00D17833"/>
    <w:rsid w:val="00D1791D"/>
    <w:rsid w:val="00D202C0"/>
    <w:rsid w:val="00D20A8D"/>
    <w:rsid w:val="00D20E4C"/>
    <w:rsid w:val="00D20EC3"/>
    <w:rsid w:val="00D21EE0"/>
    <w:rsid w:val="00D22352"/>
    <w:rsid w:val="00D2448C"/>
    <w:rsid w:val="00D247ED"/>
    <w:rsid w:val="00D2694A"/>
    <w:rsid w:val="00D2745A"/>
    <w:rsid w:val="00D277CF"/>
    <w:rsid w:val="00D279B0"/>
    <w:rsid w:val="00D304B0"/>
    <w:rsid w:val="00D30761"/>
    <w:rsid w:val="00D307A6"/>
    <w:rsid w:val="00D312F2"/>
    <w:rsid w:val="00D31B27"/>
    <w:rsid w:val="00D31DEC"/>
    <w:rsid w:val="00D32745"/>
    <w:rsid w:val="00D33C85"/>
    <w:rsid w:val="00D342EB"/>
    <w:rsid w:val="00D352E3"/>
    <w:rsid w:val="00D3676C"/>
    <w:rsid w:val="00D36A3C"/>
    <w:rsid w:val="00D36C35"/>
    <w:rsid w:val="00D370DB"/>
    <w:rsid w:val="00D375EB"/>
    <w:rsid w:val="00D37764"/>
    <w:rsid w:val="00D37851"/>
    <w:rsid w:val="00D37C76"/>
    <w:rsid w:val="00D37F72"/>
    <w:rsid w:val="00D415A4"/>
    <w:rsid w:val="00D41C47"/>
    <w:rsid w:val="00D42073"/>
    <w:rsid w:val="00D423A4"/>
    <w:rsid w:val="00D44CC7"/>
    <w:rsid w:val="00D4539D"/>
    <w:rsid w:val="00D453AE"/>
    <w:rsid w:val="00D465FA"/>
    <w:rsid w:val="00D467E8"/>
    <w:rsid w:val="00D46843"/>
    <w:rsid w:val="00D46FCE"/>
    <w:rsid w:val="00D472B8"/>
    <w:rsid w:val="00D47344"/>
    <w:rsid w:val="00D50050"/>
    <w:rsid w:val="00D5093F"/>
    <w:rsid w:val="00D50DB2"/>
    <w:rsid w:val="00D50F79"/>
    <w:rsid w:val="00D5175D"/>
    <w:rsid w:val="00D51900"/>
    <w:rsid w:val="00D52AAA"/>
    <w:rsid w:val="00D53033"/>
    <w:rsid w:val="00D53161"/>
    <w:rsid w:val="00D53996"/>
    <w:rsid w:val="00D5431D"/>
    <w:rsid w:val="00D5432B"/>
    <w:rsid w:val="00D5494D"/>
    <w:rsid w:val="00D5508D"/>
    <w:rsid w:val="00D55664"/>
    <w:rsid w:val="00D55BBC"/>
    <w:rsid w:val="00D55BC9"/>
    <w:rsid w:val="00D55E08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4CD"/>
    <w:rsid w:val="00D62544"/>
    <w:rsid w:val="00D627E3"/>
    <w:rsid w:val="00D628E3"/>
    <w:rsid w:val="00D629F7"/>
    <w:rsid w:val="00D62BAD"/>
    <w:rsid w:val="00D634C8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B7D"/>
    <w:rsid w:val="00D6710D"/>
    <w:rsid w:val="00D675C4"/>
    <w:rsid w:val="00D677EE"/>
    <w:rsid w:val="00D67F31"/>
    <w:rsid w:val="00D700F7"/>
    <w:rsid w:val="00D70968"/>
    <w:rsid w:val="00D70CC4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A9"/>
    <w:rsid w:val="00D81A7B"/>
    <w:rsid w:val="00D81E3A"/>
    <w:rsid w:val="00D8211B"/>
    <w:rsid w:val="00D825E6"/>
    <w:rsid w:val="00D826B4"/>
    <w:rsid w:val="00D838B0"/>
    <w:rsid w:val="00D84566"/>
    <w:rsid w:val="00D8531D"/>
    <w:rsid w:val="00D858AE"/>
    <w:rsid w:val="00D8639D"/>
    <w:rsid w:val="00D87FBF"/>
    <w:rsid w:val="00D91204"/>
    <w:rsid w:val="00D91C46"/>
    <w:rsid w:val="00D923F3"/>
    <w:rsid w:val="00D92951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CD8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DF0"/>
    <w:rsid w:val="00DB6B0C"/>
    <w:rsid w:val="00DB705A"/>
    <w:rsid w:val="00DB7395"/>
    <w:rsid w:val="00DB7D1B"/>
    <w:rsid w:val="00DC0CA2"/>
    <w:rsid w:val="00DC104C"/>
    <w:rsid w:val="00DC15F0"/>
    <w:rsid w:val="00DC176F"/>
    <w:rsid w:val="00DC1C04"/>
    <w:rsid w:val="00DC1D74"/>
    <w:rsid w:val="00DC2149"/>
    <w:rsid w:val="00DC2A82"/>
    <w:rsid w:val="00DC2B1D"/>
    <w:rsid w:val="00DC3B7F"/>
    <w:rsid w:val="00DC3DAB"/>
    <w:rsid w:val="00DC40E8"/>
    <w:rsid w:val="00DC6DA0"/>
    <w:rsid w:val="00DC6E9D"/>
    <w:rsid w:val="00DC77AA"/>
    <w:rsid w:val="00DD0981"/>
    <w:rsid w:val="00DD09A9"/>
    <w:rsid w:val="00DD3196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354"/>
    <w:rsid w:val="00DE0724"/>
    <w:rsid w:val="00DE2E19"/>
    <w:rsid w:val="00DE3143"/>
    <w:rsid w:val="00DE3295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E7A7A"/>
    <w:rsid w:val="00DF04FD"/>
    <w:rsid w:val="00DF0B03"/>
    <w:rsid w:val="00DF15D7"/>
    <w:rsid w:val="00DF2B52"/>
    <w:rsid w:val="00DF3527"/>
    <w:rsid w:val="00DF3E12"/>
    <w:rsid w:val="00DF4FD0"/>
    <w:rsid w:val="00DF564D"/>
    <w:rsid w:val="00DF601C"/>
    <w:rsid w:val="00DF69A3"/>
    <w:rsid w:val="00DF6CC2"/>
    <w:rsid w:val="00DF6F4F"/>
    <w:rsid w:val="00DF7A88"/>
    <w:rsid w:val="00E006E4"/>
    <w:rsid w:val="00E00C8E"/>
    <w:rsid w:val="00E01291"/>
    <w:rsid w:val="00E017AE"/>
    <w:rsid w:val="00E01AA0"/>
    <w:rsid w:val="00E02800"/>
    <w:rsid w:val="00E0294D"/>
    <w:rsid w:val="00E02A07"/>
    <w:rsid w:val="00E02AAD"/>
    <w:rsid w:val="00E02D4E"/>
    <w:rsid w:val="00E02E1A"/>
    <w:rsid w:val="00E03A21"/>
    <w:rsid w:val="00E03A4B"/>
    <w:rsid w:val="00E03C85"/>
    <w:rsid w:val="00E04621"/>
    <w:rsid w:val="00E051FD"/>
    <w:rsid w:val="00E068F6"/>
    <w:rsid w:val="00E0769B"/>
    <w:rsid w:val="00E07E4A"/>
    <w:rsid w:val="00E10A27"/>
    <w:rsid w:val="00E10E3C"/>
    <w:rsid w:val="00E11083"/>
    <w:rsid w:val="00E111BB"/>
    <w:rsid w:val="00E11C34"/>
    <w:rsid w:val="00E11D01"/>
    <w:rsid w:val="00E1224E"/>
    <w:rsid w:val="00E12E9D"/>
    <w:rsid w:val="00E1310E"/>
    <w:rsid w:val="00E14142"/>
    <w:rsid w:val="00E14AFB"/>
    <w:rsid w:val="00E14DFE"/>
    <w:rsid w:val="00E15A88"/>
    <w:rsid w:val="00E163E8"/>
    <w:rsid w:val="00E16539"/>
    <w:rsid w:val="00E16650"/>
    <w:rsid w:val="00E20737"/>
    <w:rsid w:val="00E20BEE"/>
    <w:rsid w:val="00E20D73"/>
    <w:rsid w:val="00E229B6"/>
    <w:rsid w:val="00E2434C"/>
    <w:rsid w:val="00E245D5"/>
    <w:rsid w:val="00E278D2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F13"/>
    <w:rsid w:val="00E40624"/>
    <w:rsid w:val="00E408BF"/>
    <w:rsid w:val="00E40D94"/>
    <w:rsid w:val="00E40E99"/>
    <w:rsid w:val="00E418C1"/>
    <w:rsid w:val="00E41D30"/>
    <w:rsid w:val="00E426C2"/>
    <w:rsid w:val="00E42B6A"/>
    <w:rsid w:val="00E4329F"/>
    <w:rsid w:val="00E43325"/>
    <w:rsid w:val="00E43C9C"/>
    <w:rsid w:val="00E45568"/>
    <w:rsid w:val="00E4578D"/>
    <w:rsid w:val="00E46177"/>
    <w:rsid w:val="00E46262"/>
    <w:rsid w:val="00E46D15"/>
    <w:rsid w:val="00E46FD2"/>
    <w:rsid w:val="00E477D6"/>
    <w:rsid w:val="00E5003A"/>
    <w:rsid w:val="00E50086"/>
    <w:rsid w:val="00E50330"/>
    <w:rsid w:val="00E51300"/>
    <w:rsid w:val="00E519BA"/>
    <w:rsid w:val="00E51B22"/>
    <w:rsid w:val="00E53AC2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2F8"/>
    <w:rsid w:val="00E60D68"/>
    <w:rsid w:val="00E60DE2"/>
    <w:rsid w:val="00E610D6"/>
    <w:rsid w:val="00E61DCC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3CF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6E3E"/>
    <w:rsid w:val="00E773B6"/>
    <w:rsid w:val="00E77A78"/>
    <w:rsid w:val="00E77FE0"/>
    <w:rsid w:val="00E80182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4AF1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915A1"/>
    <w:rsid w:val="00E92184"/>
    <w:rsid w:val="00E92921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202"/>
    <w:rsid w:val="00EA3544"/>
    <w:rsid w:val="00EA43B9"/>
    <w:rsid w:val="00EA44B5"/>
    <w:rsid w:val="00EA48D0"/>
    <w:rsid w:val="00EA4DFE"/>
    <w:rsid w:val="00EA581A"/>
    <w:rsid w:val="00EA5F8E"/>
    <w:rsid w:val="00EA60ED"/>
    <w:rsid w:val="00EA692B"/>
    <w:rsid w:val="00EA6A6E"/>
    <w:rsid w:val="00EA6DCB"/>
    <w:rsid w:val="00EA6FB1"/>
    <w:rsid w:val="00EA74FB"/>
    <w:rsid w:val="00EA7937"/>
    <w:rsid w:val="00EA7E1C"/>
    <w:rsid w:val="00EB0743"/>
    <w:rsid w:val="00EB197C"/>
    <w:rsid w:val="00EB1CEF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0C98"/>
    <w:rsid w:val="00EC1567"/>
    <w:rsid w:val="00EC17D1"/>
    <w:rsid w:val="00EC18BF"/>
    <w:rsid w:val="00EC1DF0"/>
    <w:rsid w:val="00EC1EE5"/>
    <w:rsid w:val="00EC26CF"/>
    <w:rsid w:val="00EC4F2E"/>
    <w:rsid w:val="00EC4F39"/>
    <w:rsid w:val="00EC5079"/>
    <w:rsid w:val="00EC55ED"/>
    <w:rsid w:val="00EC5FED"/>
    <w:rsid w:val="00EC6022"/>
    <w:rsid w:val="00EC6711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3FE"/>
    <w:rsid w:val="00ED4AC5"/>
    <w:rsid w:val="00ED4C68"/>
    <w:rsid w:val="00ED5514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555"/>
    <w:rsid w:val="00EE25EA"/>
    <w:rsid w:val="00EE2697"/>
    <w:rsid w:val="00EE276D"/>
    <w:rsid w:val="00EE2AF3"/>
    <w:rsid w:val="00EE34B6"/>
    <w:rsid w:val="00EE3F9F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35A"/>
    <w:rsid w:val="00EF2C57"/>
    <w:rsid w:val="00EF2DD3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EFF"/>
    <w:rsid w:val="00F020D9"/>
    <w:rsid w:val="00F022CF"/>
    <w:rsid w:val="00F02F18"/>
    <w:rsid w:val="00F0304F"/>
    <w:rsid w:val="00F032E2"/>
    <w:rsid w:val="00F047A1"/>
    <w:rsid w:val="00F04926"/>
    <w:rsid w:val="00F04FF6"/>
    <w:rsid w:val="00F0504C"/>
    <w:rsid w:val="00F055BE"/>
    <w:rsid w:val="00F05E6C"/>
    <w:rsid w:val="00F065CD"/>
    <w:rsid w:val="00F0745B"/>
    <w:rsid w:val="00F100D0"/>
    <w:rsid w:val="00F109FC"/>
    <w:rsid w:val="00F116F7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17F04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3B94"/>
    <w:rsid w:val="00F24017"/>
    <w:rsid w:val="00F2488F"/>
    <w:rsid w:val="00F24E0D"/>
    <w:rsid w:val="00F24F93"/>
    <w:rsid w:val="00F2540A"/>
    <w:rsid w:val="00F2561F"/>
    <w:rsid w:val="00F25694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C21"/>
    <w:rsid w:val="00F33DA4"/>
    <w:rsid w:val="00F342FD"/>
    <w:rsid w:val="00F34E9E"/>
    <w:rsid w:val="00F3576D"/>
    <w:rsid w:val="00F35B1E"/>
    <w:rsid w:val="00F36DC0"/>
    <w:rsid w:val="00F36FC4"/>
    <w:rsid w:val="00F400A1"/>
    <w:rsid w:val="00F40C74"/>
    <w:rsid w:val="00F4140F"/>
    <w:rsid w:val="00F41684"/>
    <w:rsid w:val="00F4179D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47DD9"/>
    <w:rsid w:val="00F5058F"/>
    <w:rsid w:val="00F5144F"/>
    <w:rsid w:val="00F51561"/>
    <w:rsid w:val="00F525A9"/>
    <w:rsid w:val="00F53570"/>
    <w:rsid w:val="00F539A4"/>
    <w:rsid w:val="00F540BD"/>
    <w:rsid w:val="00F544A4"/>
    <w:rsid w:val="00F5458D"/>
    <w:rsid w:val="00F5471D"/>
    <w:rsid w:val="00F547C3"/>
    <w:rsid w:val="00F54F3A"/>
    <w:rsid w:val="00F55028"/>
    <w:rsid w:val="00F5564B"/>
    <w:rsid w:val="00F56074"/>
    <w:rsid w:val="00F566A5"/>
    <w:rsid w:val="00F5670E"/>
    <w:rsid w:val="00F56BB3"/>
    <w:rsid w:val="00F574CF"/>
    <w:rsid w:val="00F5758E"/>
    <w:rsid w:val="00F57699"/>
    <w:rsid w:val="00F60892"/>
    <w:rsid w:val="00F61E6F"/>
    <w:rsid w:val="00F62AFF"/>
    <w:rsid w:val="00F62BD0"/>
    <w:rsid w:val="00F62F51"/>
    <w:rsid w:val="00F64437"/>
    <w:rsid w:val="00F653A1"/>
    <w:rsid w:val="00F659E1"/>
    <w:rsid w:val="00F66152"/>
    <w:rsid w:val="00F6672B"/>
    <w:rsid w:val="00F668FF"/>
    <w:rsid w:val="00F66937"/>
    <w:rsid w:val="00F670F7"/>
    <w:rsid w:val="00F6717A"/>
    <w:rsid w:val="00F6776B"/>
    <w:rsid w:val="00F701C0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A87"/>
    <w:rsid w:val="00F81D0E"/>
    <w:rsid w:val="00F832E1"/>
    <w:rsid w:val="00F84407"/>
    <w:rsid w:val="00F8484D"/>
    <w:rsid w:val="00F85369"/>
    <w:rsid w:val="00F857AE"/>
    <w:rsid w:val="00F858DD"/>
    <w:rsid w:val="00F859AC"/>
    <w:rsid w:val="00F869A2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97FDF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1E48"/>
    <w:rsid w:val="00FB2188"/>
    <w:rsid w:val="00FB29A4"/>
    <w:rsid w:val="00FB2B9C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EB0"/>
    <w:rsid w:val="00FC11DF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4E4"/>
    <w:rsid w:val="00FC6817"/>
    <w:rsid w:val="00FC6881"/>
    <w:rsid w:val="00FD147A"/>
    <w:rsid w:val="00FD24F1"/>
    <w:rsid w:val="00FD3028"/>
    <w:rsid w:val="00FD33DE"/>
    <w:rsid w:val="00FD4020"/>
    <w:rsid w:val="00FD554D"/>
    <w:rsid w:val="00FD5B24"/>
    <w:rsid w:val="00FD682F"/>
    <w:rsid w:val="00FD715E"/>
    <w:rsid w:val="00FE0A53"/>
    <w:rsid w:val="00FE1231"/>
    <w:rsid w:val="00FE1734"/>
    <w:rsid w:val="00FE1F1A"/>
    <w:rsid w:val="00FE23AB"/>
    <w:rsid w:val="00FE28A6"/>
    <w:rsid w:val="00FE300E"/>
    <w:rsid w:val="00FE30C5"/>
    <w:rsid w:val="00FE31E9"/>
    <w:rsid w:val="00FE362B"/>
    <w:rsid w:val="00FE37EF"/>
    <w:rsid w:val="00FE42B4"/>
    <w:rsid w:val="00FE4576"/>
    <w:rsid w:val="00FE4D38"/>
    <w:rsid w:val="00FE4DA6"/>
    <w:rsid w:val="00FE5587"/>
    <w:rsid w:val="00FE57BA"/>
    <w:rsid w:val="00FE5833"/>
    <w:rsid w:val="00FE5891"/>
    <w:rsid w:val="00FE5C16"/>
    <w:rsid w:val="00FE6B9D"/>
    <w:rsid w:val="00FE7ED3"/>
    <w:rsid w:val="00FF0609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5499"/>
    <w:rsid w:val="00FF5608"/>
    <w:rsid w:val="00FF56FD"/>
    <w:rsid w:val="00FF5930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A5FD0"/>
    <w:rPr>
      <w:color w:val="800080"/>
      <w:u w:val="single"/>
    </w:rPr>
  </w:style>
  <w:style w:type="paragraph" w:customStyle="1" w:styleId="msonormal0">
    <w:name w:val="msonormal"/>
    <w:basedOn w:val="Normal"/>
    <w:rsid w:val="00BA5FD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xl65">
    <w:name w:val="xl65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6">
    <w:name w:val="xl66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7">
    <w:name w:val="xl67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8">
    <w:name w:val="xl68"/>
    <w:basedOn w:val="Normal"/>
    <w:rsid w:val="0018535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styleId="BodyText">
    <w:name w:val="Body Text"/>
    <w:basedOn w:val="Normal"/>
    <w:link w:val="BodyTextChar"/>
    <w:semiHidden/>
    <w:unhideWhenUsed/>
    <w:rsid w:val="009C6213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9C6213"/>
    <w:rPr>
      <w:sz w:val="18"/>
      <w:lang w:val="en-GB" w:eastAsia="en-US"/>
    </w:rPr>
  </w:style>
  <w:style w:type="paragraph" w:customStyle="1" w:styleId="TableParagraph">
    <w:name w:val="Table Paragraph"/>
    <w:basedOn w:val="Normal"/>
    <w:uiPriority w:val="1"/>
    <w:qFormat/>
    <w:rsid w:val="009C6213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0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0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76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0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5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4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6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7906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3692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451261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119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331054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91256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80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7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9127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50225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582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6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20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3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889676">
          <w:marLeft w:val="171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6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44755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7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6926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9866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151206">
          <w:marLeft w:val="171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009045">
          <w:marLeft w:val="171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75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56805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1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2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4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1</TotalTime>
  <Pages>7</Pages>
  <Words>1400</Words>
  <Characters>7980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936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, CTPClassification=CTP_NT</cp:keywords>
  <dc:description/>
  <cp:lastModifiedBy>Xiaogang Chen</cp:lastModifiedBy>
  <cp:revision>40</cp:revision>
  <cp:lastPrinted>2010-05-04T20:47:00Z</cp:lastPrinted>
  <dcterms:created xsi:type="dcterms:W3CDTF">2023-03-07T23:09:00Z</dcterms:created>
  <dcterms:modified xsi:type="dcterms:W3CDTF">2023-03-15T13:2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